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266A60" w:rsidRPr="00266A60" w14:paraId="649D256D" w14:textId="77777777" w:rsidTr="0077393C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9FBB33E" w14:textId="77777777" w:rsidR="00E950B3" w:rsidRPr="00266A60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266A60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8183B06" w14:textId="77777777" w:rsidR="00E950B3" w:rsidRPr="00266A60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266A60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266A60" w:rsidRPr="00266A60" w14:paraId="70F1F4D1" w14:textId="77777777" w:rsidTr="0077393C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BB1B50A" w14:textId="77777777" w:rsidR="00E950B3" w:rsidRPr="00266A60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266A60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B7B36CB" w14:textId="14CCECE0" w:rsidR="00E950B3" w:rsidRPr="00266A60" w:rsidRDefault="00E950B3" w:rsidP="003C0A81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266A60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 xml:space="preserve">201 </w:t>
            </w:r>
            <w:r w:rsidR="003C0A81" w:rsidRPr="00266A60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A</w:t>
            </w:r>
            <w:r w:rsidR="00F444FF" w:rsidRPr="00266A60">
              <w:rPr>
                <w:rFonts w:ascii="Arial" w:eastAsia="Times New Roman" w:hAnsi="Arial" w:cs="Arial"/>
                <w:color w:val="404040" w:themeColor="text1" w:themeTint="BF"/>
                <w:sz w:val="21"/>
                <w:szCs w:val="21"/>
                <w:lang w:val="es-MX"/>
              </w:rPr>
              <w:t>dministración</w:t>
            </w:r>
            <w:r w:rsidRPr="00266A60">
              <w:rPr>
                <w:rFonts w:ascii="Arial" w:eastAsia="Times New Roman" w:hAnsi="Arial" w:cs="Arial"/>
                <w:color w:val="404040" w:themeColor="text1" w:themeTint="BF"/>
                <w:sz w:val="21"/>
                <w:szCs w:val="21"/>
                <w:lang w:val="es-MX"/>
              </w:rPr>
              <w:t xml:space="preserve"> Financiera</w:t>
            </w:r>
          </w:p>
        </w:tc>
      </w:tr>
      <w:tr w:rsidR="00E950B3" w:rsidRPr="00266A60" w14:paraId="062F35EE" w14:textId="77777777" w:rsidTr="0077393C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D49E57F" w14:textId="77777777" w:rsidR="00E950B3" w:rsidRPr="00266A60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266A60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TIPO DE PROCESO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6F5FE71" w14:textId="77777777" w:rsidR="00E950B3" w:rsidRPr="00266A60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266A60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6C2F12EC" w14:textId="656FFF0C" w:rsidR="00E950B3" w:rsidRPr="00266A60" w:rsidRDefault="00E950B3" w:rsidP="00E950B3">
      <w:pPr>
        <w:spacing w:after="0" w:line="240" w:lineRule="auto"/>
        <w:rPr>
          <w:rFonts w:ascii="Arial" w:eastAsia="Times New Roman" w:hAnsi="Arial" w:cs="Arial"/>
          <w:b/>
          <w:bCs/>
          <w:color w:val="404040" w:themeColor="text1" w:themeTint="BF"/>
          <w:lang w:eastAsia="es-GT"/>
        </w:rPr>
      </w:pPr>
    </w:p>
    <w:p w14:paraId="64F5DFB1" w14:textId="77777777" w:rsidR="00E950B3" w:rsidRPr="00266A60" w:rsidRDefault="00E950B3" w:rsidP="00E950B3">
      <w:pPr>
        <w:spacing w:after="0" w:line="240" w:lineRule="auto"/>
        <w:jc w:val="both"/>
        <w:rPr>
          <w:rFonts w:ascii="Arial" w:eastAsia="Times New Roman" w:hAnsi="Arial" w:cs="Arial"/>
          <w:b/>
          <w:bCs/>
          <w:color w:val="404040" w:themeColor="text1" w:themeTint="BF"/>
          <w:lang w:eastAsia="es-GT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71"/>
        <w:gridCol w:w="8257"/>
      </w:tblGrid>
      <w:tr w:rsidR="00266A60" w:rsidRPr="00266A60" w14:paraId="1D97FF41" w14:textId="77777777" w:rsidTr="0077393C">
        <w:tc>
          <w:tcPr>
            <w:tcW w:w="0" w:type="auto"/>
          </w:tcPr>
          <w:p w14:paraId="00F53837" w14:textId="77777777" w:rsidR="00E950B3" w:rsidRPr="00266A60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266A60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No.</w:t>
            </w:r>
          </w:p>
        </w:tc>
        <w:tc>
          <w:tcPr>
            <w:tcW w:w="0" w:type="auto"/>
          </w:tcPr>
          <w:p w14:paraId="5A7A36DF" w14:textId="77777777" w:rsidR="00E950B3" w:rsidRPr="00266A60" w:rsidRDefault="00E950B3" w:rsidP="00E950B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266A60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EGUNTA</w:t>
            </w:r>
          </w:p>
        </w:tc>
      </w:tr>
      <w:tr w:rsidR="00266A60" w:rsidRPr="00266A60" w14:paraId="32B2E85C" w14:textId="77777777" w:rsidTr="0077393C">
        <w:tc>
          <w:tcPr>
            <w:tcW w:w="0" w:type="auto"/>
          </w:tcPr>
          <w:p w14:paraId="6B281150" w14:textId="77777777" w:rsidR="00E950B3" w:rsidRPr="00266A60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</w:rPr>
            </w:pPr>
            <w:r w:rsidRPr="00266A60">
              <w:rPr>
                <w:rFonts w:ascii="Arial" w:eastAsia="Times New Roman" w:hAnsi="Arial" w:cs="Arial"/>
                <w:color w:val="404040" w:themeColor="text1" w:themeTint="BF"/>
              </w:rPr>
              <w:t>1</w:t>
            </w:r>
          </w:p>
        </w:tc>
        <w:tc>
          <w:tcPr>
            <w:tcW w:w="0" w:type="auto"/>
          </w:tcPr>
          <w:p w14:paraId="7B2D2CCF" w14:textId="77777777" w:rsidR="00E950B3" w:rsidRPr="00266A60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</w:pPr>
            <w:r w:rsidRPr="00266A60"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  <w:t xml:space="preserve">NOMBRE DEL PROCESO O TRAMITE ADMINISTRATIVO </w:t>
            </w:r>
          </w:p>
          <w:p w14:paraId="48577F70" w14:textId="77777777" w:rsidR="00097F62" w:rsidRPr="00266A60" w:rsidRDefault="00097F62" w:rsidP="003C0A81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</w:p>
          <w:p w14:paraId="6C117D6B" w14:textId="4C85E964" w:rsidR="00415434" w:rsidRPr="00266A60" w:rsidRDefault="00415434" w:rsidP="000B6D4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266A60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INSCRIPCIÓN O ACTUALIZACIÓN DE FIRMAS REGISTRADAS DE</w:t>
            </w:r>
          </w:p>
          <w:p w14:paraId="47973A55" w14:textId="2BF777FD" w:rsidR="00E950B3" w:rsidRDefault="00415434" w:rsidP="000B6D4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266A60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CRIADOR Y PROPIETARIO DE</w:t>
            </w:r>
            <w:r w:rsidRPr="00266A60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 GANADO OVINO</w:t>
            </w:r>
          </w:p>
          <w:p w14:paraId="4FC2F010" w14:textId="750E4231" w:rsidR="008B436A" w:rsidRDefault="008B436A" w:rsidP="000B6D4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</w:p>
          <w:p w14:paraId="3F0E3C80" w14:textId="623DD3AA" w:rsidR="008B436A" w:rsidRPr="008B436A" w:rsidRDefault="008B436A" w:rsidP="008B436A">
            <w:pPr>
              <w:pStyle w:val="Prrafodelista"/>
              <w:numPr>
                <w:ilvl w:val="0"/>
                <w:numId w:val="35"/>
              </w:numPr>
              <w:spacing w:after="0" w:line="240" w:lineRule="auto"/>
              <w:rPr>
                <w:rFonts w:ascii="Arial" w:hAnsi="Arial" w:cs="Arial"/>
                <w:bCs/>
                <w:color w:val="404040" w:themeColor="text1" w:themeTint="BF"/>
                <w:lang w:eastAsia="es-GT"/>
              </w:rPr>
            </w:pPr>
            <w:r w:rsidRPr="008B436A">
              <w:rPr>
                <w:rFonts w:ascii="Arial" w:hAnsi="Arial" w:cs="Arial"/>
                <w:bCs/>
                <w:color w:val="404040" w:themeColor="text1" w:themeTint="BF"/>
                <w:lang w:eastAsia="es-GT"/>
              </w:rPr>
              <w:t>No est</w:t>
            </w:r>
            <w:r w:rsidR="001D2815">
              <w:rPr>
                <w:rFonts w:ascii="Arial" w:hAnsi="Arial" w:cs="Arial"/>
                <w:bCs/>
                <w:color w:val="404040" w:themeColor="text1" w:themeTint="BF"/>
                <w:lang w:eastAsia="es-GT"/>
              </w:rPr>
              <w:t>á</w:t>
            </w:r>
            <w:r w:rsidRPr="008B436A">
              <w:rPr>
                <w:rFonts w:ascii="Arial" w:hAnsi="Arial" w:cs="Arial"/>
                <w:bCs/>
                <w:color w:val="404040" w:themeColor="text1" w:themeTint="BF"/>
                <w:lang w:eastAsia="es-GT"/>
              </w:rPr>
              <w:t xml:space="preserve"> sistematizado</w:t>
            </w:r>
          </w:p>
          <w:p w14:paraId="36F0106D" w14:textId="6B7D78FC" w:rsidR="003C0A81" w:rsidRPr="00266A60" w:rsidRDefault="003C0A81" w:rsidP="00415434">
            <w:pPr>
              <w:spacing w:after="0" w:line="240" w:lineRule="auto"/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</w:rPr>
            </w:pPr>
          </w:p>
        </w:tc>
      </w:tr>
      <w:tr w:rsidR="00266A60" w:rsidRPr="00266A60" w14:paraId="06DD0F2C" w14:textId="77777777" w:rsidTr="0077393C">
        <w:tc>
          <w:tcPr>
            <w:tcW w:w="0" w:type="auto"/>
          </w:tcPr>
          <w:p w14:paraId="1488E532" w14:textId="77777777" w:rsidR="00E950B3" w:rsidRPr="00266A60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266A60">
              <w:rPr>
                <w:rFonts w:ascii="Arial" w:eastAsia="Times New Roman" w:hAnsi="Arial" w:cs="Arial"/>
                <w:color w:val="404040" w:themeColor="text1" w:themeTint="BF"/>
              </w:rPr>
              <w:t>2</w:t>
            </w:r>
          </w:p>
        </w:tc>
        <w:tc>
          <w:tcPr>
            <w:tcW w:w="0" w:type="auto"/>
          </w:tcPr>
          <w:p w14:paraId="62CD657C" w14:textId="77777777" w:rsidR="00E950B3" w:rsidRPr="00266A60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</w:rPr>
            </w:pPr>
            <w:r w:rsidRPr="00266A60"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  <w:t xml:space="preserve">DIAGNOSTICO LEGAL (REVISIÓN DE NORMATIVA O BASE LEGAL) </w:t>
            </w:r>
          </w:p>
          <w:p w14:paraId="7BE749E3" w14:textId="4945AB6D" w:rsidR="00242908" w:rsidRPr="00266A60" w:rsidRDefault="00242908" w:rsidP="0082318C">
            <w:pPr>
              <w:pStyle w:val="Prrafodelista"/>
              <w:numPr>
                <w:ilvl w:val="0"/>
                <w:numId w:val="24"/>
              </w:numPr>
              <w:rPr>
                <w:rFonts w:ascii="Arial" w:hAnsi="Arial" w:cs="Arial"/>
                <w:color w:val="404040" w:themeColor="text1" w:themeTint="BF"/>
              </w:rPr>
            </w:pPr>
            <w:r w:rsidRPr="00266A60">
              <w:rPr>
                <w:rFonts w:ascii="Arial" w:hAnsi="Arial" w:cs="Arial"/>
                <w:color w:val="404040" w:themeColor="text1" w:themeTint="BF"/>
              </w:rPr>
              <w:t>Acuerdo ministerial No. 528-2013, Establecer los requisitos para la inscripción, registro genealógico y certificación del ganado ovino.</w:t>
            </w:r>
          </w:p>
          <w:p w14:paraId="6F14AA7A" w14:textId="77777777" w:rsidR="00E950B3" w:rsidRPr="00266A60" w:rsidRDefault="00E950B3" w:rsidP="00242908">
            <w:pPr>
              <w:pStyle w:val="Prrafodelista"/>
              <w:spacing w:after="0" w:line="240" w:lineRule="auto"/>
              <w:ind w:left="360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266A60" w:rsidRPr="00266A60" w14:paraId="265700ED" w14:textId="77777777" w:rsidTr="0077393C">
        <w:tc>
          <w:tcPr>
            <w:tcW w:w="0" w:type="auto"/>
          </w:tcPr>
          <w:p w14:paraId="708F9B75" w14:textId="1E55B562" w:rsidR="00E950B3" w:rsidRPr="00266A60" w:rsidRDefault="00601111" w:rsidP="00601111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color w:val="404040" w:themeColor="text1" w:themeTint="BF"/>
              </w:rPr>
              <w:t>3</w:t>
            </w:r>
          </w:p>
        </w:tc>
        <w:tc>
          <w:tcPr>
            <w:tcW w:w="0" w:type="auto"/>
          </w:tcPr>
          <w:p w14:paraId="504BB803" w14:textId="45C27247" w:rsidR="00E950B3" w:rsidRPr="00266A60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266A60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DISEÑO ACTUAL Y REDISEÑO DEL PROCEDIMIENTO </w:t>
            </w:r>
          </w:p>
          <w:p w14:paraId="4FA6DEDD" w14:textId="77777777" w:rsidR="00A72214" w:rsidRPr="00266A60" w:rsidRDefault="00A72214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943"/>
              <w:gridCol w:w="4088"/>
            </w:tblGrid>
            <w:tr w:rsidR="00266A60" w:rsidRPr="00266A60" w14:paraId="69BE60AF" w14:textId="77777777" w:rsidTr="009A446A">
              <w:tc>
                <w:tcPr>
                  <w:tcW w:w="394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85367C0" w14:textId="030FE32A" w:rsidR="00D502A4" w:rsidRPr="00266A60" w:rsidRDefault="00D502A4" w:rsidP="00D502A4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266A60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Requisitos Actual</w:t>
                  </w:r>
                  <w:r w:rsidR="00EA40A2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es</w:t>
                  </w:r>
                </w:p>
                <w:p w14:paraId="02BFEAE6" w14:textId="77777777" w:rsidR="00D502A4" w:rsidRPr="00266A60" w:rsidRDefault="00D502A4" w:rsidP="00D502A4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7A32B3C" w14:textId="60F40782" w:rsidR="00D502A4" w:rsidRPr="00266A60" w:rsidRDefault="00D502A4" w:rsidP="00EA40A2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266A60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 xml:space="preserve">Requisitos </w:t>
                  </w:r>
                  <w:r w:rsidR="00EA40A2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P</w:t>
                  </w:r>
                  <w:r w:rsidRPr="00266A60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ropuesto</w:t>
                  </w:r>
                  <w:r w:rsidR="00EA40A2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s</w:t>
                  </w:r>
                </w:p>
              </w:tc>
            </w:tr>
            <w:tr w:rsidR="00266A60" w:rsidRPr="00266A60" w14:paraId="41AE250E" w14:textId="77777777" w:rsidTr="009A446A">
              <w:tc>
                <w:tcPr>
                  <w:tcW w:w="394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478FF9C8" w14:textId="3E103A2C" w:rsidR="00D502A4" w:rsidRPr="00266A60" w:rsidRDefault="00D502A4" w:rsidP="00D502A4">
                  <w:pPr>
                    <w:pStyle w:val="Prrafodelista"/>
                    <w:numPr>
                      <w:ilvl w:val="0"/>
                      <w:numId w:val="19"/>
                    </w:num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266A60">
                    <w:rPr>
                      <w:rFonts w:ascii="Arial" w:hAnsi="Arial" w:cs="Arial"/>
                      <w:bCs/>
                      <w:color w:val="404040" w:themeColor="text1" w:themeTint="BF"/>
                      <w:lang w:val="es-MX"/>
                    </w:rPr>
                    <w:t xml:space="preserve"> </w:t>
                  </w:r>
                  <w:r w:rsidRPr="00266A60">
                    <w:rPr>
                      <w:rFonts w:ascii="Arial" w:hAnsi="Arial" w:cs="Arial"/>
                      <w:color w:val="404040" w:themeColor="text1" w:themeTint="BF"/>
                    </w:rPr>
                    <w:t xml:space="preserve">Fotocopia completa del DPI autenticado del criador y/ o propietario o representante legal. </w:t>
                  </w:r>
                </w:p>
                <w:p w14:paraId="796E502F" w14:textId="77777777" w:rsidR="00D502A4" w:rsidRPr="00266A60" w:rsidRDefault="00D502A4" w:rsidP="00D502A4">
                  <w:pPr>
                    <w:pStyle w:val="Prrafodelista"/>
                    <w:numPr>
                      <w:ilvl w:val="0"/>
                      <w:numId w:val="19"/>
                    </w:numPr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266A60">
                    <w:rPr>
                      <w:rFonts w:ascii="Arial" w:hAnsi="Arial" w:cs="Arial"/>
                      <w:bCs/>
                      <w:color w:val="404040" w:themeColor="text1" w:themeTint="BF"/>
                      <w:lang w:val="es-MX"/>
                    </w:rPr>
                    <w:t>Fotocopia del acta de constitución legal de la identidad, cuando aplique.</w:t>
                  </w:r>
                </w:p>
                <w:p w14:paraId="180715CF" w14:textId="77777777" w:rsidR="00D502A4" w:rsidRPr="00266A60" w:rsidRDefault="00D502A4" w:rsidP="00D502A4">
                  <w:pPr>
                    <w:pStyle w:val="Prrafodelista"/>
                    <w:numPr>
                      <w:ilvl w:val="0"/>
                      <w:numId w:val="19"/>
                    </w:numPr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266A60">
                    <w:rPr>
                      <w:rFonts w:ascii="Arial" w:hAnsi="Arial" w:cs="Arial"/>
                      <w:color w:val="404040" w:themeColor="text1" w:themeTint="BF"/>
                    </w:rPr>
                    <w:t>Fotocopia de patente de comercio y/o sociedad, cuando aplique.</w:t>
                  </w:r>
                </w:p>
                <w:p w14:paraId="62DC6E0E" w14:textId="77777777" w:rsidR="00D502A4" w:rsidRPr="00266A60" w:rsidRDefault="00D502A4" w:rsidP="00D502A4">
                  <w:pPr>
                    <w:pStyle w:val="Prrafodelista"/>
                    <w:numPr>
                      <w:ilvl w:val="0"/>
                      <w:numId w:val="19"/>
                    </w:numPr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266A60">
                    <w:rPr>
                      <w:rFonts w:ascii="Arial" w:hAnsi="Arial" w:cs="Arial"/>
                      <w:color w:val="404040" w:themeColor="text1" w:themeTint="BF"/>
                    </w:rPr>
                    <w:t xml:space="preserve">Fotocopia del nombramiento del representante legal, cuando aplique. </w:t>
                  </w:r>
                </w:p>
                <w:p w14:paraId="16EF30F8" w14:textId="77777777" w:rsidR="00D502A4" w:rsidRPr="00266A60" w:rsidRDefault="00D502A4" w:rsidP="00D502A4">
                  <w:pPr>
                    <w:pStyle w:val="Default"/>
                    <w:ind w:left="360"/>
                    <w:rPr>
                      <w:color w:val="404040" w:themeColor="text1" w:themeTint="BF"/>
                      <w:sz w:val="22"/>
                      <w:szCs w:val="22"/>
                      <w:highlight w:val="cyan"/>
                    </w:rPr>
                  </w:pPr>
                </w:p>
                <w:p w14:paraId="71365B21" w14:textId="77777777" w:rsidR="00D502A4" w:rsidRPr="00266A60" w:rsidRDefault="00D502A4" w:rsidP="00D502A4">
                  <w:pPr>
                    <w:pStyle w:val="Default"/>
                    <w:rPr>
                      <w:color w:val="404040" w:themeColor="text1" w:themeTint="BF"/>
                      <w:sz w:val="22"/>
                      <w:szCs w:val="22"/>
                      <w:highlight w:val="cyan"/>
                    </w:rPr>
                  </w:pPr>
                  <w:r w:rsidRPr="00266A60">
                    <w:rPr>
                      <w:color w:val="404040" w:themeColor="text1" w:themeTint="BF"/>
                      <w:sz w:val="22"/>
                      <w:szCs w:val="22"/>
                      <w:highlight w:val="cyan"/>
                    </w:rPr>
                    <w:t xml:space="preserve"> </w:t>
                  </w: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2731CCC" w14:textId="0A7525C8" w:rsidR="00D502A4" w:rsidRPr="00266A60" w:rsidRDefault="00D502A4" w:rsidP="00D502A4">
                  <w:pPr>
                    <w:pStyle w:val="Prrafodelista"/>
                    <w:numPr>
                      <w:ilvl w:val="0"/>
                      <w:numId w:val="20"/>
                    </w:numPr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266A60">
                    <w:rPr>
                      <w:rFonts w:ascii="Arial" w:hAnsi="Arial" w:cs="Arial"/>
                      <w:bCs/>
                      <w:color w:val="404040" w:themeColor="text1" w:themeTint="BF"/>
                      <w:lang w:val="es-MX"/>
                    </w:rPr>
                    <w:t xml:space="preserve">Fotocopia del acta de constitución de la </w:t>
                  </w:r>
                  <w:r w:rsidR="00042C53">
                    <w:rPr>
                      <w:rFonts w:ascii="Arial" w:hAnsi="Arial" w:cs="Arial"/>
                      <w:bCs/>
                      <w:color w:val="404040" w:themeColor="text1" w:themeTint="BF"/>
                      <w:lang w:val="es-MX"/>
                    </w:rPr>
                    <w:t>empresa</w:t>
                  </w:r>
                  <w:r w:rsidRPr="00266A60">
                    <w:rPr>
                      <w:rFonts w:ascii="Arial" w:hAnsi="Arial" w:cs="Arial"/>
                      <w:bCs/>
                      <w:color w:val="404040" w:themeColor="text1" w:themeTint="BF"/>
                      <w:lang w:val="es-MX"/>
                    </w:rPr>
                    <w:t>, cuando aplique.</w:t>
                  </w:r>
                </w:p>
                <w:p w14:paraId="15246407" w14:textId="1E290FDC" w:rsidR="00D502A4" w:rsidRPr="00266A60" w:rsidRDefault="00D502A4" w:rsidP="00D502A4">
                  <w:pPr>
                    <w:pStyle w:val="Prrafodelista"/>
                    <w:numPr>
                      <w:ilvl w:val="0"/>
                      <w:numId w:val="20"/>
                    </w:numPr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266A60">
                    <w:rPr>
                      <w:rFonts w:ascii="Arial" w:hAnsi="Arial" w:cs="Arial"/>
                      <w:color w:val="404040" w:themeColor="text1" w:themeTint="BF"/>
                    </w:rPr>
                    <w:t>Fotocopia de patente de sociedad, cuando aplique.</w:t>
                  </w:r>
                </w:p>
                <w:p w14:paraId="301E1093" w14:textId="78E4D1BF" w:rsidR="00D502A4" w:rsidRPr="00266A60" w:rsidRDefault="00D502A4" w:rsidP="00042C53">
                  <w:pPr>
                    <w:pStyle w:val="Prrafodelista"/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266A60"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</w:p>
                <w:p w14:paraId="0DC06721" w14:textId="77777777" w:rsidR="00D502A4" w:rsidRPr="00266A60" w:rsidRDefault="00D502A4" w:rsidP="00D502A4">
                  <w:pPr>
                    <w:pStyle w:val="Default"/>
                    <w:ind w:left="360"/>
                    <w:rPr>
                      <w:color w:val="404040" w:themeColor="text1" w:themeTint="BF"/>
                      <w:sz w:val="22"/>
                      <w:szCs w:val="22"/>
                    </w:rPr>
                  </w:pPr>
                </w:p>
                <w:p w14:paraId="29411ACE" w14:textId="77777777" w:rsidR="00D502A4" w:rsidRPr="00266A60" w:rsidRDefault="00D502A4" w:rsidP="00D502A4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266A60" w:rsidRPr="00266A60" w14:paraId="510B6858" w14:textId="77777777" w:rsidTr="00172DEC">
              <w:tc>
                <w:tcPr>
                  <w:tcW w:w="394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A1F8179" w14:textId="77777777" w:rsidR="00E950B3" w:rsidRPr="00266A60" w:rsidRDefault="00E950B3" w:rsidP="00E950B3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266A60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Actual</w:t>
                  </w:r>
                </w:p>
                <w:p w14:paraId="25B7024F" w14:textId="77777777" w:rsidR="00E950B3" w:rsidRPr="00266A60" w:rsidRDefault="00E950B3" w:rsidP="00E950B3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8E05435" w14:textId="40430453" w:rsidR="00E950B3" w:rsidRPr="00266A60" w:rsidRDefault="00E950B3" w:rsidP="00EA40A2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266A60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 xml:space="preserve">Diseño </w:t>
                  </w:r>
                  <w:r w:rsidR="00EA40A2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P</w:t>
                  </w:r>
                  <w:r w:rsidRPr="00266A60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ropuesto</w:t>
                  </w:r>
                </w:p>
              </w:tc>
            </w:tr>
            <w:tr w:rsidR="00266A60" w:rsidRPr="00266A60" w14:paraId="3DBC67E1" w14:textId="77777777" w:rsidTr="00172DEC">
              <w:tc>
                <w:tcPr>
                  <w:tcW w:w="3946" w:type="dxa"/>
                  <w:tcBorders>
                    <w:top w:val="single" w:sz="4" w:space="0" w:color="auto"/>
                    <w:left w:val="single" w:sz="4" w:space="0" w:color="auto"/>
                    <w:bottom w:val="nil"/>
                    <w:right w:val="single" w:sz="4" w:space="0" w:color="auto"/>
                  </w:tcBorders>
                  <w:vAlign w:val="center"/>
                </w:tcPr>
                <w:p w14:paraId="44F978D2" w14:textId="6F817952" w:rsidR="00186A5D" w:rsidRPr="00266A60" w:rsidRDefault="00583DC6" w:rsidP="00A72214">
                  <w:pPr>
                    <w:pStyle w:val="Default"/>
                    <w:numPr>
                      <w:ilvl w:val="0"/>
                      <w:numId w:val="17"/>
                    </w:numPr>
                    <w:rPr>
                      <w:color w:val="404040" w:themeColor="text1" w:themeTint="BF"/>
                      <w:sz w:val="22"/>
                      <w:szCs w:val="22"/>
                    </w:rPr>
                  </w:pPr>
                  <w:r w:rsidRPr="00266A60">
                    <w:rPr>
                      <w:color w:val="404040" w:themeColor="text1" w:themeTint="BF"/>
                    </w:rPr>
                    <w:t xml:space="preserve"> </w:t>
                  </w:r>
                  <w:r w:rsidR="000965EF" w:rsidRPr="00266A60">
                    <w:rPr>
                      <w:bCs/>
                      <w:color w:val="404040" w:themeColor="text1" w:themeTint="BF"/>
                      <w:lang w:val="es-MX"/>
                    </w:rPr>
                    <w:t>El usuario solicitante descarga el Formulario</w:t>
                  </w:r>
                  <w:r w:rsidR="000965EF" w:rsidRPr="00266A60">
                    <w:rPr>
                      <w:b/>
                      <w:bCs/>
                      <w:iCs/>
                      <w:color w:val="404040" w:themeColor="text1" w:themeTint="BF"/>
                      <w:lang w:val="es-ES_tradnl"/>
                    </w:rPr>
                    <w:t xml:space="preserve"> </w:t>
                  </w:r>
                  <w:r w:rsidR="000965EF" w:rsidRPr="00266A60">
                    <w:rPr>
                      <w:bCs/>
                      <w:iCs/>
                      <w:color w:val="404040" w:themeColor="text1" w:themeTint="BF"/>
                      <w:lang w:val="es-ES_tradnl"/>
                    </w:rPr>
                    <w:t>solicitud de inscripción o actualización de firmas registradas de criador y propietario de ganado ovino</w:t>
                  </w:r>
                  <w:r w:rsidR="000965EF" w:rsidRPr="00266A60">
                    <w:rPr>
                      <w:bCs/>
                      <w:color w:val="404040" w:themeColor="text1" w:themeTint="BF"/>
                      <w:lang w:val="es-MX"/>
                    </w:rPr>
                    <w:t xml:space="preserve"> de DFRN-02-R-019(ovino), (nuevos), en el portal del VISAR-MAGA https://visar.maga.gob.gt/ o </w:t>
                  </w:r>
                  <w:r w:rsidR="000965EF" w:rsidRPr="00266A60">
                    <w:rPr>
                      <w:bCs/>
                      <w:color w:val="404040" w:themeColor="text1" w:themeTint="BF"/>
                      <w:lang w:val="es-MX"/>
                    </w:rPr>
                    <w:lastRenderedPageBreak/>
                    <w:t>lo solicita al profesional analista.</w:t>
                  </w:r>
                </w:p>
                <w:p w14:paraId="302B8FDE" w14:textId="77777777" w:rsidR="000965EF" w:rsidRPr="00266A60" w:rsidRDefault="000965EF" w:rsidP="00172DEC">
                  <w:pPr>
                    <w:pStyle w:val="Default"/>
                    <w:numPr>
                      <w:ilvl w:val="0"/>
                      <w:numId w:val="17"/>
                    </w:numPr>
                    <w:rPr>
                      <w:color w:val="404040" w:themeColor="text1" w:themeTint="BF"/>
                      <w:sz w:val="22"/>
                      <w:szCs w:val="22"/>
                    </w:rPr>
                  </w:pPr>
                  <w:r w:rsidRPr="00266A60">
                    <w:rPr>
                      <w:bCs/>
                      <w:color w:val="404040" w:themeColor="text1" w:themeTint="BF"/>
                    </w:rPr>
                    <w:t>El profesional analista del Departamento de Registro Genealógico recibe y verifica el o los formularios con el expediente completo (Traslado de documentos de la Ventanilla de Atención al Usuario al Departamento de Registro Genealógico y Análisis).</w:t>
                  </w:r>
                </w:p>
                <w:p w14:paraId="5EF6E85D" w14:textId="77777777" w:rsidR="000965EF" w:rsidRPr="00266A60" w:rsidRDefault="00AC4E46" w:rsidP="00172DEC">
                  <w:pPr>
                    <w:pStyle w:val="Default"/>
                    <w:numPr>
                      <w:ilvl w:val="0"/>
                      <w:numId w:val="17"/>
                    </w:numPr>
                    <w:rPr>
                      <w:color w:val="404040" w:themeColor="text1" w:themeTint="BF"/>
                      <w:sz w:val="22"/>
                      <w:szCs w:val="22"/>
                    </w:rPr>
                  </w:pPr>
                  <w:r w:rsidRPr="00266A60">
                    <w:rPr>
                      <w:color w:val="404040" w:themeColor="text1" w:themeTint="BF"/>
                    </w:rPr>
                    <w:t>El profesional analista del Departamento de Registro Genealógico, en caso de faltarle datos a la solicitud o algún documento, el profesional analista del Departamento de Registro Genealógico, se devuelve el expediente con Boleta de Reparos DFRN-02-R-016, a la Ventanilla de Atención al Usuario-VISAR.</w:t>
                  </w:r>
                </w:p>
                <w:p w14:paraId="101511F1" w14:textId="4C82085F" w:rsidR="00AC4E46" w:rsidRPr="00266A60" w:rsidRDefault="00AC4E46" w:rsidP="00172DEC">
                  <w:pPr>
                    <w:pStyle w:val="Default"/>
                    <w:numPr>
                      <w:ilvl w:val="0"/>
                      <w:numId w:val="17"/>
                    </w:numPr>
                    <w:rPr>
                      <w:color w:val="404040" w:themeColor="text1" w:themeTint="BF"/>
                      <w:sz w:val="22"/>
                      <w:szCs w:val="22"/>
                    </w:rPr>
                  </w:pPr>
                  <w:r w:rsidRPr="00266A60">
                    <w:rPr>
                      <w:color w:val="404040" w:themeColor="text1" w:themeTint="BF"/>
                    </w:rPr>
                    <w:t xml:space="preserve">El profesional analista del Departamento de Registro Genealógico verifica si el o los formularios con su expediente está completo </w:t>
                  </w:r>
                  <w:r w:rsidR="0048039D">
                    <w:rPr>
                      <w:color w:val="404040" w:themeColor="text1" w:themeTint="BF"/>
                    </w:rPr>
                    <w:t xml:space="preserve">y si cuenta con ejemplares ya registrados en el Departamento de Registro Genealógico, para </w:t>
                  </w:r>
                  <w:r w:rsidRPr="00266A60">
                    <w:rPr>
                      <w:color w:val="404040" w:themeColor="text1" w:themeTint="BF"/>
                    </w:rPr>
                    <w:t>emitir la inscripción o actualización de firmas registradas de criador y propietario de ganado ovino DFRN-02-R-</w:t>
                  </w:r>
                  <w:r w:rsidR="007D7917" w:rsidRPr="00266A60">
                    <w:rPr>
                      <w:color w:val="404040" w:themeColor="text1" w:themeTint="BF"/>
                    </w:rPr>
                    <w:t>019 y</w:t>
                  </w:r>
                  <w:r w:rsidRPr="00266A60">
                    <w:rPr>
                      <w:color w:val="404040" w:themeColor="text1" w:themeTint="BF"/>
                    </w:rPr>
                    <w:t xml:space="preserve"> esta es enviada al </w:t>
                  </w:r>
                  <w:r w:rsidR="007D7917" w:rsidRPr="00266A60">
                    <w:rPr>
                      <w:color w:val="404040" w:themeColor="text1" w:themeTint="BF"/>
                    </w:rPr>
                    <w:t>J</w:t>
                  </w:r>
                  <w:r w:rsidRPr="00266A60">
                    <w:rPr>
                      <w:color w:val="404040" w:themeColor="text1" w:themeTint="BF"/>
                    </w:rPr>
                    <w:t xml:space="preserve">efe del </w:t>
                  </w:r>
                  <w:r w:rsidR="007D7917" w:rsidRPr="00266A60">
                    <w:rPr>
                      <w:color w:val="404040" w:themeColor="text1" w:themeTint="BF"/>
                    </w:rPr>
                    <w:t>D</w:t>
                  </w:r>
                  <w:r w:rsidRPr="00266A60">
                    <w:rPr>
                      <w:color w:val="404040" w:themeColor="text1" w:themeTint="BF"/>
                    </w:rPr>
                    <w:t xml:space="preserve">epartamento o persona a cargo para su firma, (emisión solicitud de copia certificada del certificado genealógico y traslado del mismo a la Ventanilla de Atención al </w:t>
                  </w:r>
                  <w:r w:rsidRPr="00266A60">
                    <w:rPr>
                      <w:color w:val="404040" w:themeColor="text1" w:themeTint="BF"/>
                    </w:rPr>
                    <w:lastRenderedPageBreak/>
                    <w:t>Usuario, para entrega al usuario).</w:t>
                  </w:r>
                </w:p>
                <w:p w14:paraId="3D5324B5" w14:textId="5D2385BF" w:rsidR="00C35DF4" w:rsidRPr="00266A60" w:rsidRDefault="00C35DF4" w:rsidP="00172DEC">
                  <w:pPr>
                    <w:pStyle w:val="Default"/>
                    <w:numPr>
                      <w:ilvl w:val="0"/>
                      <w:numId w:val="17"/>
                    </w:numPr>
                    <w:rPr>
                      <w:color w:val="404040" w:themeColor="text1" w:themeTint="BF"/>
                      <w:sz w:val="22"/>
                      <w:szCs w:val="22"/>
                    </w:rPr>
                  </w:pPr>
                  <w:r w:rsidRPr="00266A60">
                    <w:rPr>
                      <w:rFonts w:eastAsia="Calibri"/>
                      <w:color w:val="404040" w:themeColor="text1" w:themeTint="BF"/>
                    </w:rPr>
                    <w:t>El profesional analista del Departamento</w:t>
                  </w:r>
                  <w:r w:rsidR="007D7917" w:rsidRPr="00266A60">
                    <w:rPr>
                      <w:rFonts w:eastAsia="Calibri"/>
                      <w:color w:val="404040" w:themeColor="text1" w:themeTint="BF"/>
                    </w:rPr>
                    <w:t xml:space="preserve"> de Registro Genealógico</w:t>
                  </w:r>
                  <w:r w:rsidRPr="00266A60">
                    <w:rPr>
                      <w:rFonts w:eastAsia="Calibri"/>
                      <w:color w:val="404040" w:themeColor="text1" w:themeTint="BF"/>
                    </w:rPr>
                    <w:t xml:space="preserve"> notifica al usuario vía telefónica y/o correo electrónico.</w:t>
                  </w:r>
                  <w:r w:rsidRPr="00266A60">
                    <w:rPr>
                      <w:color w:val="404040" w:themeColor="text1" w:themeTint="BF"/>
                      <w:sz w:val="22"/>
                      <w:szCs w:val="22"/>
                    </w:rPr>
                    <w:t xml:space="preserve"> </w:t>
                  </w:r>
                </w:p>
                <w:p w14:paraId="196057E1" w14:textId="11A17FCB" w:rsidR="00C35DF4" w:rsidRPr="00266A60" w:rsidRDefault="00172DEC" w:rsidP="00172DEC">
                  <w:pPr>
                    <w:pStyle w:val="Default"/>
                    <w:numPr>
                      <w:ilvl w:val="0"/>
                      <w:numId w:val="17"/>
                    </w:numPr>
                    <w:rPr>
                      <w:color w:val="404040" w:themeColor="text1" w:themeTint="BF"/>
                      <w:sz w:val="22"/>
                      <w:szCs w:val="22"/>
                    </w:rPr>
                  </w:pPr>
                  <w:r w:rsidRPr="00266A60">
                    <w:rPr>
                      <w:color w:val="404040" w:themeColor="text1" w:themeTint="BF"/>
                    </w:rPr>
                    <w:t xml:space="preserve">El usuario recoge la, </w:t>
                  </w:r>
                  <w:r w:rsidRPr="00266A60">
                    <w:rPr>
                      <w:rFonts w:eastAsia="Calibri"/>
                      <w:color w:val="404040" w:themeColor="text1" w:themeTint="BF"/>
                    </w:rPr>
                    <w:t>en la Ventanilla de atención al usuario.</w:t>
                  </w:r>
                </w:p>
                <w:p w14:paraId="13EEF497" w14:textId="080DE2EB" w:rsidR="00172DEC" w:rsidRPr="00266A60" w:rsidRDefault="00172DEC" w:rsidP="00172DEC">
                  <w:pPr>
                    <w:pStyle w:val="Default"/>
                    <w:numPr>
                      <w:ilvl w:val="0"/>
                      <w:numId w:val="17"/>
                    </w:numPr>
                    <w:rPr>
                      <w:color w:val="404040" w:themeColor="text1" w:themeTint="BF"/>
                      <w:sz w:val="22"/>
                      <w:szCs w:val="22"/>
                    </w:rPr>
                  </w:pPr>
                  <w:r w:rsidRPr="00266A60">
                    <w:rPr>
                      <w:color w:val="404040" w:themeColor="text1" w:themeTint="BF"/>
                      <w:sz w:val="22"/>
                      <w:szCs w:val="22"/>
                    </w:rPr>
                    <w:t>El profesional analista del Departamento</w:t>
                  </w:r>
                  <w:r w:rsidR="007D7917" w:rsidRPr="00266A60">
                    <w:rPr>
                      <w:color w:val="404040" w:themeColor="text1" w:themeTint="BF"/>
                      <w:sz w:val="22"/>
                      <w:szCs w:val="22"/>
                    </w:rPr>
                    <w:t xml:space="preserve"> de Registro Genealógico</w:t>
                  </w:r>
                  <w:r w:rsidRPr="00266A60">
                    <w:rPr>
                      <w:color w:val="404040" w:themeColor="text1" w:themeTint="BF"/>
                      <w:sz w:val="22"/>
                      <w:szCs w:val="22"/>
                    </w:rPr>
                    <w:t xml:space="preserve"> regresa el expediente con la firma de recibido del usuario.</w:t>
                  </w:r>
                </w:p>
                <w:p w14:paraId="52314629" w14:textId="77777777" w:rsidR="00172DEC" w:rsidRPr="00266A60" w:rsidRDefault="00172DEC" w:rsidP="00172DEC">
                  <w:pPr>
                    <w:pStyle w:val="Default"/>
                    <w:numPr>
                      <w:ilvl w:val="0"/>
                      <w:numId w:val="17"/>
                    </w:numPr>
                    <w:rPr>
                      <w:color w:val="404040" w:themeColor="text1" w:themeTint="BF"/>
                      <w:sz w:val="22"/>
                      <w:szCs w:val="22"/>
                    </w:rPr>
                  </w:pPr>
                  <w:r w:rsidRPr="00266A60">
                    <w:rPr>
                      <w:color w:val="404040" w:themeColor="text1" w:themeTint="BF"/>
                      <w:sz w:val="22"/>
                      <w:szCs w:val="22"/>
                    </w:rPr>
                    <w:t xml:space="preserve">El expediente se archiva.                    </w:t>
                  </w:r>
                </w:p>
                <w:p w14:paraId="72409F87" w14:textId="5C7F7ED2" w:rsidR="00C35DF4" w:rsidRPr="00266A60" w:rsidRDefault="00C35DF4" w:rsidP="00172DEC">
                  <w:pPr>
                    <w:pStyle w:val="Default"/>
                    <w:ind w:left="720"/>
                    <w:rPr>
                      <w:color w:val="404040" w:themeColor="text1" w:themeTint="BF"/>
                      <w:sz w:val="22"/>
                      <w:szCs w:val="22"/>
                    </w:rPr>
                  </w:pP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BB628A0" w14:textId="2F6B2C0B" w:rsidR="00042C53" w:rsidRDefault="00042C53" w:rsidP="00DB2758">
                  <w:pPr>
                    <w:pStyle w:val="Prrafodelista"/>
                    <w:numPr>
                      <w:ilvl w:val="0"/>
                      <w:numId w:val="30"/>
                    </w:numPr>
                    <w:tabs>
                      <w:tab w:val="left" w:pos="6960"/>
                    </w:tabs>
                    <w:spacing w:line="256" w:lineRule="auto"/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</w:rPr>
                    <w:lastRenderedPageBreak/>
                    <w:t xml:space="preserve">El </w:t>
                  </w:r>
                  <w:r w:rsidR="00DB2758">
                    <w:rPr>
                      <w:rFonts w:ascii="Arial" w:hAnsi="Arial" w:cs="Arial"/>
                      <w:color w:val="404040" w:themeColor="text1" w:themeTint="BF"/>
                    </w:rPr>
                    <w:t>u</w:t>
                  </w:r>
                  <w:r>
                    <w:rPr>
                      <w:rFonts w:ascii="Arial" w:hAnsi="Arial" w:cs="Arial"/>
                      <w:color w:val="404040" w:themeColor="text1" w:themeTint="BF"/>
                    </w:rPr>
                    <w:t>suario completa el formulario en el sistema informático y carga documento requerido.</w:t>
                  </w:r>
                </w:p>
                <w:p w14:paraId="36415047" w14:textId="77777777" w:rsidR="00042C53" w:rsidRDefault="00042C53" w:rsidP="00DB2758">
                  <w:pPr>
                    <w:tabs>
                      <w:tab w:val="left" w:pos="6960"/>
                    </w:tabs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</w:p>
                <w:p w14:paraId="02B17895" w14:textId="0C829E2D" w:rsidR="00042C53" w:rsidRDefault="00042C53" w:rsidP="00DB2758">
                  <w:pPr>
                    <w:pStyle w:val="Prrafodelista"/>
                    <w:numPr>
                      <w:ilvl w:val="0"/>
                      <w:numId w:val="30"/>
                    </w:numPr>
                    <w:tabs>
                      <w:tab w:val="left" w:pos="6960"/>
                    </w:tabs>
                    <w:spacing w:line="256" w:lineRule="auto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Profesional Analista recibe la solicitud en bandeja y revisa.</w:t>
                  </w:r>
                </w:p>
                <w:p w14:paraId="6D6B95DD" w14:textId="2367947C" w:rsidR="00042C53" w:rsidRDefault="00042C53" w:rsidP="00DB2758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     Si: Sigue paso 3.</w:t>
                  </w:r>
                </w:p>
                <w:p w14:paraId="53611FCB" w14:textId="25F4C77C" w:rsidR="00042C53" w:rsidRDefault="00042C53" w:rsidP="00DB2758">
                  <w:pPr>
                    <w:tabs>
                      <w:tab w:val="left" w:pos="6960"/>
                    </w:tabs>
                    <w:ind w:left="790" w:hanging="790"/>
                    <w:contextualSpacing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     No: Devuelve para correcciones y regresa a paso 1.</w:t>
                  </w:r>
                </w:p>
                <w:p w14:paraId="500D9DDD" w14:textId="77777777" w:rsidR="00042C53" w:rsidRDefault="00042C53" w:rsidP="00DB2758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07225601" w14:textId="1B1C20E0" w:rsidR="0048039D" w:rsidRPr="0048039D" w:rsidRDefault="0048039D" w:rsidP="00DB2758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48039D">
                    <w:rPr>
                      <w:rFonts w:ascii="Arial" w:hAnsi="Arial" w:cs="Arial"/>
                      <w:color w:val="404040" w:themeColor="text1" w:themeTint="BF"/>
                    </w:rPr>
                    <w:t>3</w:t>
                  </w:r>
                  <w:r w:rsidRPr="0048039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. El Profesional Analista asocia 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  </w:t>
                  </w:r>
                  <w:r w:rsidRPr="0048039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peritaje zootécnico aprobado y emisión </w:t>
                  </w:r>
                  <w:r w:rsidRPr="0048039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lastRenderedPageBreak/>
                    <w:t>de certificados genealógicos para generar la constancia de inscripción de criador.</w:t>
                  </w:r>
                </w:p>
                <w:p w14:paraId="5A530198" w14:textId="77777777" w:rsidR="00042C53" w:rsidRDefault="00042C53" w:rsidP="00DB2758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           </w:t>
                  </w:r>
                </w:p>
                <w:p w14:paraId="3617423A" w14:textId="2A62171D" w:rsidR="00DB2758" w:rsidRPr="00DB2758" w:rsidRDefault="0048039D" w:rsidP="00DB2758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DB2758">
                    <w:rPr>
                      <w:rFonts w:ascii="Arial" w:hAnsi="Arial" w:cs="Arial"/>
                      <w:color w:val="404040" w:themeColor="text1" w:themeTint="BF"/>
                    </w:rPr>
                    <w:t xml:space="preserve">4. </w:t>
                  </w:r>
                  <w:r w:rsidR="00BA5A02">
                    <w:rPr>
                      <w:rFonts w:ascii="Arial" w:hAnsi="Arial" w:cs="Arial"/>
                      <w:color w:val="404040" w:themeColor="text1" w:themeTint="BF"/>
                    </w:rPr>
                    <w:t xml:space="preserve">El </w:t>
                  </w:r>
                  <w:r w:rsidR="00DB2758" w:rsidRPr="00DB2758">
                    <w:rPr>
                      <w:rFonts w:ascii="Arial" w:hAnsi="Arial" w:cs="Arial"/>
                      <w:color w:val="404040" w:themeColor="text1" w:themeTint="BF"/>
                    </w:rPr>
                    <w:t xml:space="preserve">Jefe de Departamento recibe constancia de inscripción de criador en bandeja, valida y notifica al usuario por medio del sistema informático.  </w:t>
                  </w:r>
                </w:p>
                <w:p w14:paraId="78E029E3" w14:textId="352DB8CC" w:rsidR="00A72214" w:rsidRPr="00266A60" w:rsidRDefault="00A72214" w:rsidP="00583DC6">
                  <w:pPr>
                    <w:tabs>
                      <w:tab w:val="left" w:pos="6960"/>
                    </w:tabs>
                    <w:contextualSpacing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4EB981FB" w14:textId="258F78C0" w:rsidR="00B71627" w:rsidRPr="002866BC" w:rsidRDefault="00583DC6" w:rsidP="002866BC">
                  <w:pPr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2866BC"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</w:p>
                <w:p w14:paraId="52496826" w14:textId="77777777" w:rsidR="00A72214" w:rsidRPr="00266A60" w:rsidRDefault="00A72214" w:rsidP="00583DC6">
                  <w:pPr>
                    <w:tabs>
                      <w:tab w:val="left" w:pos="6960"/>
                    </w:tabs>
                    <w:contextualSpacing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678297E6" w14:textId="77777777" w:rsidR="00583DC6" w:rsidRPr="00266A60" w:rsidRDefault="00583DC6" w:rsidP="00B71627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266A60" w:rsidRPr="00266A60" w14:paraId="2E502B1E" w14:textId="77777777" w:rsidTr="00172DEC">
              <w:tc>
                <w:tcPr>
                  <w:tcW w:w="3946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F9FB35A" w14:textId="77777777" w:rsidR="00583DC6" w:rsidRPr="00266A60" w:rsidRDefault="00583DC6" w:rsidP="00583DC6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46E1609" w14:textId="77777777" w:rsidR="00583DC6" w:rsidRPr="00266A60" w:rsidRDefault="00583DC6" w:rsidP="00583DC6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</w:tbl>
          <w:p w14:paraId="5492DB30" w14:textId="1F234815" w:rsidR="00E950B3" w:rsidRPr="00266A60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</w:p>
          <w:p w14:paraId="676AADE2" w14:textId="77777777" w:rsidR="004A4148" w:rsidRDefault="004A4148" w:rsidP="004A4148">
            <w:pPr>
              <w:pStyle w:val="Prrafodelista"/>
              <w:numPr>
                <w:ilvl w:val="0"/>
                <w:numId w:val="31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Tiempo (independiente del peritaje): 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Actual: 20 días     </w:t>
            </w:r>
            <w:r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: 10 días</w:t>
            </w:r>
          </w:p>
          <w:p w14:paraId="029D9F42" w14:textId="7E49BB77" w:rsidR="004A4148" w:rsidRDefault="004A4148" w:rsidP="004A4148">
            <w:pPr>
              <w:pStyle w:val="Prrafodelista"/>
              <w:numPr>
                <w:ilvl w:val="0"/>
                <w:numId w:val="31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  <w:lang w:eastAsia="es-GT"/>
              </w:rPr>
              <w:t>Costo: Actual:</w:t>
            </w:r>
            <w:r w:rsidR="00D94DC9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Ninguno         </w:t>
            </w:r>
            <w:r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: Ninguno</w:t>
            </w:r>
            <w:r w:rsidR="00D94DC9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. Según tarifario vigente.</w:t>
            </w:r>
          </w:p>
          <w:p w14:paraId="73F34685" w14:textId="77777777" w:rsidR="004A4148" w:rsidRDefault="004A4148" w:rsidP="004A4148">
            <w:pPr>
              <w:pStyle w:val="Prrafodelista"/>
              <w:numPr>
                <w:ilvl w:val="0"/>
                <w:numId w:val="31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Identificación de acciones interinstitucionales: </w:t>
            </w:r>
          </w:p>
          <w:p w14:paraId="56E54837" w14:textId="77777777" w:rsidR="004A4148" w:rsidRDefault="004A4148" w:rsidP="004A4148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       Actual: 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Ninguna                         </w:t>
            </w:r>
            <w:r>
              <w:rPr>
                <w:rFonts w:ascii="Arial" w:hAnsi="Arial" w:cs="Arial"/>
                <w:color w:val="404040" w:themeColor="text1" w:themeTint="BF"/>
                <w:lang w:eastAsia="es-GT"/>
              </w:rPr>
              <w:t>Propuesto: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Ninguna</w:t>
            </w:r>
          </w:p>
          <w:p w14:paraId="20EFB09B" w14:textId="77777777" w:rsidR="00E950B3" w:rsidRPr="00266A60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7655049B" w14:textId="77777777" w:rsidR="00E950B3" w:rsidRPr="00266A60" w:rsidRDefault="00E950B3" w:rsidP="00E950B3">
      <w:pPr>
        <w:spacing w:after="0" w:line="240" w:lineRule="auto"/>
        <w:jc w:val="center"/>
        <w:rPr>
          <w:rFonts w:ascii="Arial" w:eastAsia="Times New Roman" w:hAnsi="Arial" w:cs="Arial"/>
          <w:b/>
          <w:bCs/>
          <w:color w:val="404040" w:themeColor="text1" w:themeTint="BF"/>
          <w:u w:val="single"/>
          <w:lang w:eastAsia="es-GT"/>
        </w:rPr>
      </w:pPr>
    </w:p>
    <w:p w14:paraId="55847777" w14:textId="33817312" w:rsidR="00E950B3" w:rsidRPr="00266A60" w:rsidRDefault="00E950B3" w:rsidP="00E950B3">
      <w:pPr>
        <w:rPr>
          <w:rFonts w:ascii="Arial" w:eastAsia="Times New Roman" w:hAnsi="Arial" w:cs="Arial"/>
          <w:b/>
          <w:color w:val="404040" w:themeColor="text1" w:themeTint="BF"/>
          <w:sz w:val="24"/>
        </w:rPr>
      </w:pPr>
      <w:r w:rsidRPr="00266A60">
        <w:rPr>
          <w:rFonts w:ascii="Arial" w:eastAsia="Times New Roman" w:hAnsi="Arial" w:cs="Arial"/>
          <w:b/>
          <w:color w:val="404040" w:themeColor="text1" w:themeTint="BF"/>
          <w:sz w:val="24"/>
        </w:rPr>
        <w:t xml:space="preserve">ANEXO 1. </w:t>
      </w: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266A60" w:rsidRPr="00266A60" w14:paraId="39674D5F" w14:textId="77777777" w:rsidTr="0077393C">
        <w:tc>
          <w:tcPr>
            <w:tcW w:w="2547" w:type="dxa"/>
            <w:shd w:val="clear" w:color="auto" w:fill="B4C6E7" w:themeFill="accent1" w:themeFillTint="66"/>
          </w:tcPr>
          <w:p w14:paraId="40EE1977" w14:textId="77777777" w:rsidR="00E950B3" w:rsidRPr="00266A60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66A60">
              <w:rPr>
                <w:rFonts w:ascii="Arial" w:hAnsi="Arial" w:cs="Arial"/>
                <w:color w:val="404040" w:themeColor="text1" w:themeTint="BF"/>
              </w:rPr>
              <w:t>INDICADOR</w:t>
            </w:r>
          </w:p>
        </w:tc>
        <w:tc>
          <w:tcPr>
            <w:tcW w:w="1984" w:type="dxa"/>
            <w:shd w:val="clear" w:color="auto" w:fill="B4C6E7" w:themeFill="accent1" w:themeFillTint="66"/>
          </w:tcPr>
          <w:p w14:paraId="0953BD2E" w14:textId="77777777" w:rsidR="00E950B3" w:rsidRPr="00266A60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66A60">
              <w:rPr>
                <w:rFonts w:ascii="Arial" w:hAnsi="Arial" w:cs="Arial"/>
                <w:color w:val="404040" w:themeColor="text1" w:themeTint="BF"/>
              </w:rPr>
              <w:t>SITUACION ACTUAL</w:t>
            </w:r>
          </w:p>
        </w:tc>
        <w:tc>
          <w:tcPr>
            <w:tcW w:w="2410" w:type="dxa"/>
            <w:shd w:val="clear" w:color="auto" w:fill="B4C6E7" w:themeFill="accent1" w:themeFillTint="66"/>
          </w:tcPr>
          <w:p w14:paraId="6C8D441B" w14:textId="77777777" w:rsidR="00E950B3" w:rsidRPr="00266A60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66A60">
              <w:rPr>
                <w:rFonts w:ascii="Arial" w:hAnsi="Arial" w:cs="Arial"/>
                <w:color w:val="404040" w:themeColor="text1" w:themeTint="BF"/>
              </w:rPr>
              <w:t>SITUACION PROPUESTA</w:t>
            </w:r>
          </w:p>
        </w:tc>
        <w:tc>
          <w:tcPr>
            <w:tcW w:w="2693" w:type="dxa"/>
            <w:shd w:val="clear" w:color="auto" w:fill="B4C6E7" w:themeFill="accent1" w:themeFillTint="66"/>
          </w:tcPr>
          <w:p w14:paraId="027ABB12" w14:textId="77777777" w:rsidR="00E950B3" w:rsidRPr="00266A60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66A60">
              <w:rPr>
                <w:rFonts w:ascii="Arial" w:hAnsi="Arial" w:cs="Arial"/>
                <w:color w:val="404040" w:themeColor="text1" w:themeTint="BF"/>
              </w:rPr>
              <w:t>DIFERENCIA</w:t>
            </w:r>
          </w:p>
        </w:tc>
      </w:tr>
      <w:tr w:rsidR="00266A60" w:rsidRPr="00266A60" w14:paraId="4CF21F80" w14:textId="77777777" w:rsidTr="0077393C">
        <w:tc>
          <w:tcPr>
            <w:tcW w:w="2547" w:type="dxa"/>
          </w:tcPr>
          <w:p w14:paraId="4B101951" w14:textId="77777777" w:rsidR="00E950B3" w:rsidRPr="00266A60" w:rsidRDefault="00E950B3" w:rsidP="00E950B3">
            <w:pPr>
              <w:autoSpaceDE w:val="0"/>
              <w:autoSpaceDN w:val="0"/>
              <w:adjustRightInd w:val="0"/>
              <w:rPr>
                <w:rFonts w:ascii="Arial" w:hAnsi="Arial" w:cs="Arial"/>
                <w:color w:val="404040" w:themeColor="text1" w:themeTint="BF"/>
              </w:rPr>
            </w:pPr>
            <w:r w:rsidRPr="00266A60">
              <w:rPr>
                <w:rFonts w:ascii="Arial" w:hAnsi="Arial" w:cs="Arial"/>
                <w:color w:val="404040" w:themeColor="text1" w:themeTint="BF"/>
              </w:rPr>
              <w:t xml:space="preserve">Número de actividades con valor añadido </w:t>
            </w:r>
          </w:p>
        </w:tc>
        <w:tc>
          <w:tcPr>
            <w:tcW w:w="1984" w:type="dxa"/>
          </w:tcPr>
          <w:p w14:paraId="43A8272B" w14:textId="58276A96" w:rsidR="00E950B3" w:rsidRPr="00266A60" w:rsidRDefault="009A7F08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66A60">
              <w:rPr>
                <w:rFonts w:ascii="Arial" w:hAnsi="Arial" w:cs="Arial"/>
                <w:color w:val="404040" w:themeColor="text1" w:themeTint="BF"/>
              </w:rPr>
              <w:t>8</w:t>
            </w:r>
          </w:p>
        </w:tc>
        <w:tc>
          <w:tcPr>
            <w:tcW w:w="2410" w:type="dxa"/>
          </w:tcPr>
          <w:p w14:paraId="24F3884C" w14:textId="0EDF8262" w:rsidR="00E950B3" w:rsidRPr="00266A60" w:rsidRDefault="004F15D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66A60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  <w:tc>
          <w:tcPr>
            <w:tcW w:w="2693" w:type="dxa"/>
          </w:tcPr>
          <w:p w14:paraId="2DC07FC3" w14:textId="316B6E1D" w:rsidR="00E950B3" w:rsidRPr="00266A60" w:rsidRDefault="004F15D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66A60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</w:tr>
      <w:tr w:rsidR="00266A60" w:rsidRPr="00266A60" w14:paraId="5B5093AD" w14:textId="77777777" w:rsidTr="0077393C">
        <w:tc>
          <w:tcPr>
            <w:tcW w:w="2547" w:type="dxa"/>
          </w:tcPr>
          <w:p w14:paraId="7FAF4C29" w14:textId="77777777" w:rsidR="00E950B3" w:rsidRPr="00266A60" w:rsidRDefault="00E950B3" w:rsidP="00E950B3">
            <w:pPr>
              <w:autoSpaceDE w:val="0"/>
              <w:autoSpaceDN w:val="0"/>
              <w:adjustRightInd w:val="0"/>
              <w:rPr>
                <w:rFonts w:ascii="Arial" w:hAnsi="Arial" w:cs="Arial"/>
                <w:color w:val="404040" w:themeColor="text1" w:themeTint="BF"/>
              </w:rPr>
            </w:pPr>
            <w:r w:rsidRPr="00266A60">
              <w:rPr>
                <w:rFonts w:ascii="Arial" w:hAnsi="Arial" w:cs="Arial"/>
                <w:color w:val="404040" w:themeColor="text1" w:themeTint="BF"/>
              </w:rPr>
              <w:t xml:space="preserve">Número de actividades de control </w:t>
            </w:r>
          </w:p>
        </w:tc>
        <w:tc>
          <w:tcPr>
            <w:tcW w:w="1984" w:type="dxa"/>
          </w:tcPr>
          <w:p w14:paraId="0309B8DC" w14:textId="1E1F660A" w:rsidR="00E950B3" w:rsidRPr="00266A60" w:rsidRDefault="009A7F08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66A60">
              <w:rPr>
                <w:rFonts w:ascii="Arial" w:hAnsi="Arial" w:cs="Arial"/>
                <w:color w:val="404040" w:themeColor="text1" w:themeTint="BF"/>
              </w:rPr>
              <w:t>8</w:t>
            </w:r>
          </w:p>
        </w:tc>
        <w:tc>
          <w:tcPr>
            <w:tcW w:w="2410" w:type="dxa"/>
          </w:tcPr>
          <w:p w14:paraId="27057C0E" w14:textId="2BE00D5C" w:rsidR="00E950B3" w:rsidRPr="00266A60" w:rsidRDefault="004F15D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66A60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  <w:tc>
          <w:tcPr>
            <w:tcW w:w="2693" w:type="dxa"/>
          </w:tcPr>
          <w:p w14:paraId="1874FE68" w14:textId="7734569D" w:rsidR="00E950B3" w:rsidRPr="00266A60" w:rsidRDefault="004F15D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66A60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</w:tr>
      <w:tr w:rsidR="00266A60" w:rsidRPr="00266A60" w14:paraId="609278BC" w14:textId="77777777" w:rsidTr="0077393C">
        <w:tc>
          <w:tcPr>
            <w:tcW w:w="2547" w:type="dxa"/>
          </w:tcPr>
          <w:p w14:paraId="3D3E4105" w14:textId="77777777" w:rsidR="00E950B3" w:rsidRPr="00266A60" w:rsidRDefault="00E950B3" w:rsidP="00E950B3">
            <w:pPr>
              <w:autoSpaceDE w:val="0"/>
              <w:autoSpaceDN w:val="0"/>
              <w:adjustRightInd w:val="0"/>
              <w:rPr>
                <w:rFonts w:ascii="Arial" w:hAnsi="Arial" w:cs="Arial"/>
                <w:color w:val="404040" w:themeColor="text1" w:themeTint="BF"/>
              </w:rPr>
            </w:pPr>
            <w:r w:rsidRPr="00266A60">
              <w:rPr>
                <w:rFonts w:ascii="Arial" w:hAnsi="Arial" w:cs="Arial"/>
                <w:color w:val="404040" w:themeColor="text1" w:themeTint="BF"/>
              </w:rPr>
              <w:t xml:space="preserve">Número de actividades sin valor añadido </w:t>
            </w:r>
          </w:p>
        </w:tc>
        <w:tc>
          <w:tcPr>
            <w:tcW w:w="1984" w:type="dxa"/>
          </w:tcPr>
          <w:p w14:paraId="1851293F" w14:textId="77777777" w:rsidR="00E950B3" w:rsidRPr="00266A60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66A60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7CA813D9" w14:textId="77777777" w:rsidR="00E950B3" w:rsidRPr="00266A60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66A60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570E745A" w14:textId="77777777" w:rsidR="00E950B3" w:rsidRPr="00266A60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66A60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266A60" w:rsidRPr="00266A60" w14:paraId="0DC225FA" w14:textId="77777777" w:rsidTr="0077393C">
        <w:tc>
          <w:tcPr>
            <w:tcW w:w="2547" w:type="dxa"/>
          </w:tcPr>
          <w:p w14:paraId="6E2EAE8B" w14:textId="77777777" w:rsidR="00E950B3" w:rsidRPr="00266A60" w:rsidRDefault="00E950B3" w:rsidP="00E950B3">
            <w:pPr>
              <w:rPr>
                <w:rFonts w:ascii="Arial" w:hAnsi="Arial" w:cs="Arial"/>
                <w:color w:val="404040" w:themeColor="text1" w:themeTint="BF"/>
              </w:rPr>
            </w:pPr>
            <w:r w:rsidRPr="00266A60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984" w:type="dxa"/>
          </w:tcPr>
          <w:p w14:paraId="0FEAFA11" w14:textId="2E142E84" w:rsidR="00E950B3" w:rsidRPr="00266A60" w:rsidRDefault="00207D9A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66A60">
              <w:rPr>
                <w:rFonts w:ascii="Arial" w:hAnsi="Arial" w:cs="Arial"/>
                <w:color w:val="404040" w:themeColor="text1" w:themeTint="BF"/>
              </w:rPr>
              <w:t>5 días</w:t>
            </w:r>
          </w:p>
        </w:tc>
        <w:tc>
          <w:tcPr>
            <w:tcW w:w="2410" w:type="dxa"/>
          </w:tcPr>
          <w:p w14:paraId="4488237C" w14:textId="70339FC9" w:rsidR="00E950B3" w:rsidRPr="00266A60" w:rsidRDefault="00207D9A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66A60">
              <w:rPr>
                <w:rFonts w:ascii="Arial" w:hAnsi="Arial" w:cs="Arial"/>
                <w:color w:val="404040" w:themeColor="text1" w:themeTint="BF"/>
              </w:rPr>
              <w:t>1</w:t>
            </w:r>
            <w:r w:rsidR="00042C53">
              <w:rPr>
                <w:rFonts w:ascii="Arial" w:hAnsi="Arial" w:cs="Arial"/>
                <w:color w:val="404040" w:themeColor="text1" w:themeTint="BF"/>
              </w:rPr>
              <w:t xml:space="preserve"> día</w:t>
            </w:r>
          </w:p>
        </w:tc>
        <w:tc>
          <w:tcPr>
            <w:tcW w:w="2693" w:type="dxa"/>
          </w:tcPr>
          <w:p w14:paraId="35C62690" w14:textId="58D0C140" w:rsidR="00E950B3" w:rsidRPr="00266A60" w:rsidRDefault="00207D9A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66A60">
              <w:rPr>
                <w:rFonts w:ascii="Arial" w:hAnsi="Arial" w:cs="Arial"/>
                <w:color w:val="404040" w:themeColor="text1" w:themeTint="BF"/>
              </w:rPr>
              <w:t>4</w:t>
            </w:r>
            <w:r w:rsidR="00042C53">
              <w:rPr>
                <w:rFonts w:ascii="Arial" w:hAnsi="Arial" w:cs="Arial"/>
                <w:color w:val="404040" w:themeColor="text1" w:themeTint="BF"/>
              </w:rPr>
              <w:t xml:space="preserve"> días</w:t>
            </w:r>
          </w:p>
        </w:tc>
      </w:tr>
      <w:tr w:rsidR="00266A60" w:rsidRPr="00266A60" w14:paraId="3FE556B2" w14:textId="77777777" w:rsidTr="0077393C">
        <w:tc>
          <w:tcPr>
            <w:tcW w:w="2547" w:type="dxa"/>
          </w:tcPr>
          <w:p w14:paraId="6C379C1E" w14:textId="77777777" w:rsidR="00E950B3" w:rsidRPr="00266A60" w:rsidRDefault="00E950B3" w:rsidP="00E950B3">
            <w:pPr>
              <w:autoSpaceDE w:val="0"/>
              <w:autoSpaceDN w:val="0"/>
              <w:adjustRightInd w:val="0"/>
              <w:rPr>
                <w:rFonts w:ascii="Arial" w:hAnsi="Arial" w:cs="Arial"/>
                <w:color w:val="404040" w:themeColor="text1" w:themeTint="BF"/>
              </w:rPr>
            </w:pPr>
            <w:r w:rsidRPr="00266A60">
              <w:rPr>
                <w:rFonts w:ascii="Arial" w:hAnsi="Arial" w:cs="Arial"/>
                <w:color w:val="404040" w:themeColor="text1" w:themeTint="BF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2C6D22DC" w14:textId="4FC313C7" w:rsidR="00E950B3" w:rsidRPr="00266A60" w:rsidRDefault="008700BB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66A60">
              <w:rPr>
                <w:rFonts w:ascii="Arial" w:hAnsi="Arial" w:cs="Arial"/>
                <w:color w:val="404040" w:themeColor="text1" w:themeTint="BF"/>
              </w:rPr>
              <w:t>8</w:t>
            </w:r>
          </w:p>
        </w:tc>
        <w:tc>
          <w:tcPr>
            <w:tcW w:w="2410" w:type="dxa"/>
          </w:tcPr>
          <w:p w14:paraId="71DF246A" w14:textId="48ACEA53" w:rsidR="00E950B3" w:rsidRPr="00266A60" w:rsidRDefault="004F15D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66A60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  <w:tc>
          <w:tcPr>
            <w:tcW w:w="2693" w:type="dxa"/>
          </w:tcPr>
          <w:p w14:paraId="1884F630" w14:textId="021A4852" w:rsidR="00E950B3" w:rsidRPr="00266A60" w:rsidRDefault="004F15D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66A60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</w:tr>
      <w:tr w:rsidR="00266A60" w:rsidRPr="00266A60" w14:paraId="703FBEEF" w14:textId="77777777" w:rsidTr="0077393C">
        <w:tc>
          <w:tcPr>
            <w:tcW w:w="2547" w:type="dxa"/>
          </w:tcPr>
          <w:p w14:paraId="5C3BBA89" w14:textId="77777777" w:rsidR="003A6D09" w:rsidRPr="00266A60" w:rsidRDefault="003A6D09" w:rsidP="00E950B3">
            <w:pPr>
              <w:rPr>
                <w:rFonts w:ascii="Arial" w:hAnsi="Arial" w:cs="Arial"/>
                <w:color w:val="404040" w:themeColor="text1" w:themeTint="BF"/>
              </w:rPr>
            </w:pPr>
            <w:r w:rsidRPr="00266A60">
              <w:rPr>
                <w:rFonts w:ascii="Arial" w:hAnsi="Arial" w:cs="Arial"/>
                <w:color w:val="404040" w:themeColor="text1" w:themeTint="BF"/>
              </w:rPr>
              <w:t>Costo</w:t>
            </w:r>
          </w:p>
        </w:tc>
        <w:tc>
          <w:tcPr>
            <w:tcW w:w="1984" w:type="dxa"/>
          </w:tcPr>
          <w:p w14:paraId="7A700BBB" w14:textId="3C1480E6" w:rsidR="003A6D09" w:rsidRPr="00266A60" w:rsidRDefault="00207D9A" w:rsidP="00692947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66A60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377F0FB4" w14:textId="0CF457C9" w:rsidR="003A6D09" w:rsidRPr="00D94DC9" w:rsidRDefault="00D94DC9" w:rsidP="00D94DC9">
            <w:pPr>
              <w:pStyle w:val="Prrafodelista"/>
              <w:numPr>
                <w:ilvl w:val="0"/>
                <w:numId w:val="32"/>
              </w:num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Según tarifario vigente.</w:t>
            </w:r>
          </w:p>
        </w:tc>
        <w:tc>
          <w:tcPr>
            <w:tcW w:w="2693" w:type="dxa"/>
          </w:tcPr>
          <w:p w14:paraId="208A2F27" w14:textId="20B1A951" w:rsidR="003A6D09" w:rsidRPr="00266A60" w:rsidRDefault="00080D94" w:rsidP="00692947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66A60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266A60" w:rsidRPr="00266A60" w14:paraId="215FF4A4" w14:textId="77777777" w:rsidTr="0077393C">
        <w:tc>
          <w:tcPr>
            <w:tcW w:w="2547" w:type="dxa"/>
          </w:tcPr>
          <w:p w14:paraId="588CD9DF" w14:textId="77777777" w:rsidR="003A6D09" w:rsidRPr="00266A60" w:rsidRDefault="003A6D09" w:rsidP="00E950B3">
            <w:pPr>
              <w:rPr>
                <w:rFonts w:ascii="Arial" w:hAnsi="Arial" w:cs="Arial"/>
                <w:color w:val="404040" w:themeColor="text1" w:themeTint="BF"/>
              </w:rPr>
            </w:pPr>
            <w:r w:rsidRPr="00266A60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984" w:type="dxa"/>
          </w:tcPr>
          <w:p w14:paraId="2E8F3460" w14:textId="77777777" w:rsidR="003A6D09" w:rsidRPr="00266A60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66A60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410" w:type="dxa"/>
          </w:tcPr>
          <w:p w14:paraId="46D92416" w14:textId="77777777" w:rsidR="003A6D09" w:rsidRPr="00266A60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66A60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693" w:type="dxa"/>
          </w:tcPr>
          <w:p w14:paraId="134A3856" w14:textId="77777777" w:rsidR="003A6D09" w:rsidRPr="00266A60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66A60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266A60" w:rsidRPr="00266A60" w14:paraId="0719BAF6" w14:textId="77777777" w:rsidTr="0077393C">
        <w:tc>
          <w:tcPr>
            <w:tcW w:w="2547" w:type="dxa"/>
          </w:tcPr>
          <w:p w14:paraId="7938F04C" w14:textId="77777777" w:rsidR="003A6D09" w:rsidRPr="00266A60" w:rsidRDefault="003A6D09" w:rsidP="00E950B3">
            <w:pPr>
              <w:rPr>
                <w:rFonts w:ascii="Arial" w:hAnsi="Arial" w:cs="Arial"/>
                <w:color w:val="404040" w:themeColor="text1" w:themeTint="BF"/>
              </w:rPr>
            </w:pPr>
            <w:r w:rsidRPr="00266A60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984" w:type="dxa"/>
          </w:tcPr>
          <w:p w14:paraId="186780B5" w14:textId="77777777" w:rsidR="003A6D09" w:rsidRPr="00266A60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66A60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410" w:type="dxa"/>
          </w:tcPr>
          <w:p w14:paraId="55C16536" w14:textId="77777777" w:rsidR="003A6D09" w:rsidRPr="00266A60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66A60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693" w:type="dxa"/>
          </w:tcPr>
          <w:p w14:paraId="7754B110" w14:textId="77777777" w:rsidR="003A6D09" w:rsidRPr="00266A60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66A60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3C0A81" w:rsidRPr="00266A60" w14:paraId="03076750" w14:textId="77777777" w:rsidTr="0077393C">
        <w:tc>
          <w:tcPr>
            <w:tcW w:w="2547" w:type="dxa"/>
          </w:tcPr>
          <w:p w14:paraId="0126247F" w14:textId="77777777" w:rsidR="003A6D09" w:rsidRPr="00266A60" w:rsidRDefault="003A6D09" w:rsidP="00E950B3">
            <w:pPr>
              <w:rPr>
                <w:rFonts w:ascii="Arial" w:hAnsi="Arial" w:cs="Arial"/>
                <w:color w:val="404040" w:themeColor="text1" w:themeTint="BF"/>
              </w:rPr>
            </w:pPr>
            <w:r w:rsidRPr="00266A60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84" w:type="dxa"/>
          </w:tcPr>
          <w:p w14:paraId="2F52C74C" w14:textId="77777777" w:rsidR="003A6D09" w:rsidRPr="00266A60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66A60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15B47A11" w14:textId="77777777" w:rsidR="003A6D09" w:rsidRPr="00266A60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66A60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47BB99C8" w14:textId="77777777" w:rsidR="003A6D09" w:rsidRPr="00266A60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66A60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</w:tbl>
    <w:p w14:paraId="5EBEFC85" w14:textId="1C35B116" w:rsidR="00E950B3" w:rsidRDefault="00E950B3" w:rsidP="003C0A81">
      <w:pPr>
        <w:rPr>
          <w:color w:val="404040" w:themeColor="text1" w:themeTint="BF"/>
        </w:rPr>
      </w:pPr>
    </w:p>
    <w:p w14:paraId="52D75682" w14:textId="01F2A54F" w:rsidR="009B62BA" w:rsidRDefault="009B62BA" w:rsidP="003C0A81">
      <w:pPr>
        <w:rPr>
          <w:color w:val="404040" w:themeColor="text1" w:themeTint="BF"/>
        </w:rPr>
      </w:pPr>
    </w:p>
    <w:p w14:paraId="54BC6871" w14:textId="208BE14E" w:rsidR="009B62BA" w:rsidRDefault="009B62BA" w:rsidP="003C0A81">
      <w:pPr>
        <w:rPr>
          <w:color w:val="404040" w:themeColor="text1" w:themeTint="BF"/>
        </w:rPr>
      </w:pPr>
    </w:p>
    <w:p w14:paraId="314F3F4F" w14:textId="57AA747D" w:rsidR="009B62BA" w:rsidRDefault="009B62BA" w:rsidP="003C0A81">
      <w:pPr>
        <w:rPr>
          <w:color w:val="404040" w:themeColor="text1" w:themeTint="BF"/>
        </w:rPr>
      </w:pPr>
    </w:p>
    <w:p w14:paraId="21485B92" w14:textId="583D22E5" w:rsidR="009B62BA" w:rsidRPr="00266A60" w:rsidRDefault="00A648AD" w:rsidP="003C0A81">
      <w:pPr>
        <w:rPr>
          <w:color w:val="404040" w:themeColor="text1" w:themeTint="BF"/>
        </w:rPr>
      </w:pPr>
      <w:r>
        <w:rPr>
          <w:noProof/>
        </w:rPr>
        <w:object w:dxaOrig="1440" w:dyaOrig="1440" w14:anchorId="088B677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0;width:441.5pt;height:561.75pt;z-index:251659264;mso-position-horizontal:center;mso-position-horizontal-relative:text;mso-position-vertical:absolute;mso-position-vertical-relative:text" wrapcoords="660 317 660 21340 20903 21340 20940 317 660 317">
            <v:imagedata r:id="rId8" o:title=""/>
            <w10:wrap type="tight"/>
          </v:shape>
          <o:OLEObject Type="Embed" ProgID="Visio.Drawing.15" ShapeID="_x0000_s1026" DrawAspect="Content" ObjectID="_1740568980" r:id="rId9"/>
        </w:object>
      </w:r>
    </w:p>
    <w:sectPr w:rsidR="009B62BA" w:rsidRPr="00266A60" w:rsidSect="00946B8C">
      <w:foot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76CB433" w14:textId="77777777" w:rsidR="00A648AD" w:rsidRDefault="00A648AD">
      <w:pPr>
        <w:spacing w:after="0" w:line="240" w:lineRule="auto"/>
      </w:pPr>
      <w:r>
        <w:separator/>
      </w:r>
    </w:p>
  </w:endnote>
  <w:endnote w:type="continuationSeparator" w:id="0">
    <w:p w14:paraId="7B533AC7" w14:textId="77777777" w:rsidR="00A648AD" w:rsidRDefault="00A648A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036383959"/>
      <w:docPartObj>
        <w:docPartGallery w:val="Page Numbers (Bottom of Page)"/>
        <w:docPartUnique/>
      </w:docPartObj>
    </w:sdtPr>
    <w:sdtEndPr/>
    <w:sdtContent>
      <w:sdt>
        <w:sdtPr>
          <w:id w:val="-1769616900"/>
          <w:docPartObj>
            <w:docPartGallery w:val="Page Numbers (Top of Page)"/>
            <w:docPartUnique/>
          </w:docPartObj>
        </w:sdtPr>
        <w:sdtEndPr/>
        <w:sdtContent>
          <w:p w14:paraId="18AFA5A6" w14:textId="2F39D64E" w:rsidR="00585669" w:rsidRDefault="00585669">
            <w:pPr>
              <w:pStyle w:val="Piedepgina"/>
              <w:jc w:val="right"/>
            </w:pPr>
            <w:r>
              <w:rPr>
                <w:lang w:val="es-ES"/>
              </w:rPr>
              <w:t xml:space="preserve">Página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EA40A2">
              <w:rPr>
                <w:b/>
                <w:bCs/>
                <w:noProof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es-ES"/>
              </w:rPr>
              <w:t xml:space="preserve"> de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EA40A2">
              <w:rPr>
                <w:b/>
                <w:bCs/>
                <w:noProof/>
              </w:rPr>
              <w:t>4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12685F10" w14:textId="77777777" w:rsidR="00585669" w:rsidRDefault="00585669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4689E76" w14:textId="77777777" w:rsidR="00A648AD" w:rsidRDefault="00A648AD">
      <w:pPr>
        <w:spacing w:after="0" w:line="240" w:lineRule="auto"/>
      </w:pPr>
      <w:r>
        <w:separator/>
      </w:r>
    </w:p>
  </w:footnote>
  <w:footnote w:type="continuationSeparator" w:id="0">
    <w:p w14:paraId="737E38CF" w14:textId="77777777" w:rsidR="00A648AD" w:rsidRDefault="00A648A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4B6ABC"/>
    <w:multiLevelType w:val="hybridMultilevel"/>
    <w:tmpl w:val="B6DC8488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 w15:restartNumberingAfterBreak="0">
    <w:nsid w:val="01E858C5"/>
    <w:multiLevelType w:val="hybridMultilevel"/>
    <w:tmpl w:val="85548532"/>
    <w:lvl w:ilvl="0" w:tplc="100A000F">
      <w:start w:val="1"/>
      <w:numFmt w:val="decimal"/>
      <w:lvlText w:val="%1."/>
      <w:lvlJc w:val="left"/>
      <w:pPr>
        <w:ind w:left="1053" w:hanging="360"/>
      </w:pPr>
    </w:lvl>
    <w:lvl w:ilvl="1" w:tplc="100A0019">
      <w:start w:val="1"/>
      <w:numFmt w:val="lowerLetter"/>
      <w:lvlText w:val="%2."/>
      <w:lvlJc w:val="left"/>
      <w:pPr>
        <w:ind w:left="1773" w:hanging="360"/>
      </w:pPr>
    </w:lvl>
    <w:lvl w:ilvl="2" w:tplc="100A001B" w:tentative="1">
      <w:start w:val="1"/>
      <w:numFmt w:val="lowerRoman"/>
      <w:lvlText w:val="%3."/>
      <w:lvlJc w:val="right"/>
      <w:pPr>
        <w:ind w:left="2493" w:hanging="180"/>
      </w:pPr>
    </w:lvl>
    <w:lvl w:ilvl="3" w:tplc="100A000F" w:tentative="1">
      <w:start w:val="1"/>
      <w:numFmt w:val="decimal"/>
      <w:lvlText w:val="%4."/>
      <w:lvlJc w:val="left"/>
      <w:pPr>
        <w:ind w:left="3213" w:hanging="360"/>
      </w:pPr>
    </w:lvl>
    <w:lvl w:ilvl="4" w:tplc="100A0019" w:tentative="1">
      <w:start w:val="1"/>
      <w:numFmt w:val="lowerLetter"/>
      <w:lvlText w:val="%5."/>
      <w:lvlJc w:val="left"/>
      <w:pPr>
        <w:ind w:left="3933" w:hanging="360"/>
      </w:pPr>
    </w:lvl>
    <w:lvl w:ilvl="5" w:tplc="100A001B" w:tentative="1">
      <w:start w:val="1"/>
      <w:numFmt w:val="lowerRoman"/>
      <w:lvlText w:val="%6."/>
      <w:lvlJc w:val="right"/>
      <w:pPr>
        <w:ind w:left="4653" w:hanging="180"/>
      </w:pPr>
    </w:lvl>
    <w:lvl w:ilvl="6" w:tplc="100A000F" w:tentative="1">
      <w:start w:val="1"/>
      <w:numFmt w:val="decimal"/>
      <w:lvlText w:val="%7."/>
      <w:lvlJc w:val="left"/>
      <w:pPr>
        <w:ind w:left="5373" w:hanging="360"/>
      </w:pPr>
    </w:lvl>
    <w:lvl w:ilvl="7" w:tplc="100A0019" w:tentative="1">
      <w:start w:val="1"/>
      <w:numFmt w:val="lowerLetter"/>
      <w:lvlText w:val="%8."/>
      <w:lvlJc w:val="left"/>
      <w:pPr>
        <w:ind w:left="6093" w:hanging="360"/>
      </w:pPr>
    </w:lvl>
    <w:lvl w:ilvl="8" w:tplc="100A001B" w:tentative="1">
      <w:start w:val="1"/>
      <w:numFmt w:val="lowerRoman"/>
      <w:lvlText w:val="%9."/>
      <w:lvlJc w:val="right"/>
      <w:pPr>
        <w:ind w:left="6813" w:hanging="180"/>
      </w:pPr>
    </w:lvl>
  </w:abstractNum>
  <w:abstractNum w:abstractNumId="2" w15:restartNumberingAfterBreak="0">
    <w:nsid w:val="021F7C11"/>
    <w:multiLevelType w:val="hybridMultilevel"/>
    <w:tmpl w:val="F38AAEF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4F73651"/>
    <w:multiLevelType w:val="hybridMultilevel"/>
    <w:tmpl w:val="482E64AA"/>
    <w:lvl w:ilvl="0" w:tplc="FFFFFFF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FFFFFFFF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" w15:restartNumberingAfterBreak="0">
    <w:nsid w:val="07987F14"/>
    <w:multiLevelType w:val="hybridMultilevel"/>
    <w:tmpl w:val="006C7BA0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C571E0B"/>
    <w:multiLevelType w:val="hybridMultilevel"/>
    <w:tmpl w:val="AA2E3A86"/>
    <w:lvl w:ilvl="0" w:tplc="A5923AE4">
      <w:start w:val="1"/>
      <w:numFmt w:val="decimal"/>
      <w:lvlText w:val="%1."/>
      <w:lvlJc w:val="left"/>
      <w:pPr>
        <w:ind w:left="720" w:hanging="360"/>
      </w:pPr>
      <w:rPr>
        <w:rFonts w:ascii="Arial" w:eastAsia="Times New Roman" w:hAnsi="Arial" w:cs="Arial"/>
        <w:color w:val="auto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2C36B21"/>
    <w:multiLevelType w:val="hybridMultilevel"/>
    <w:tmpl w:val="8D022624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color w:val="auto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57B3565"/>
    <w:multiLevelType w:val="hybridMultilevel"/>
    <w:tmpl w:val="482E64AA"/>
    <w:lvl w:ilvl="0" w:tplc="100A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100A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10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10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8" w15:restartNumberingAfterBreak="0">
    <w:nsid w:val="15A515C6"/>
    <w:multiLevelType w:val="hybridMultilevel"/>
    <w:tmpl w:val="BA2A6956"/>
    <w:lvl w:ilvl="0" w:tplc="46C6A2D2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5B50261"/>
    <w:multiLevelType w:val="hybridMultilevel"/>
    <w:tmpl w:val="56988A4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76D54A9"/>
    <w:multiLevelType w:val="hybridMultilevel"/>
    <w:tmpl w:val="1A467720"/>
    <w:lvl w:ilvl="0" w:tplc="100A000F"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CE073E1"/>
    <w:multiLevelType w:val="hybridMultilevel"/>
    <w:tmpl w:val="6AA49852"/>
    <w:lvl w:ilvl="0" w:tplc="100A000F">
      <w:start w:val="1"/>
      <w:numFmt w:val="decimal"/>
      <w:lvlText w:val="%1."/>
      <w:lvlJc w:val="left"/>
      <w:pPr>
        <w:ind w:left="360" w:hanging="360"/>
      </w:pPr>
    </w:lvl>
    <w:lvl w:ilvl="1" w:tplc="100A0019">
      <w:start w:val="1"/>
      <w:numFmt w:val="lowerLetter"/>
      <w:lvlText w:val="%2."/>
      <w:lvlJc w:val="left"/>
      <w:pPr>
        <w:ind w:left="1080" w:hanging="360"/>
      </w:pPr>
    </w:lvl>
    <w:lvl w:ilvl="2" w:tplc="100A001B">
      <w:start w:val="1"/>
      <w:numFmt w:val="lowerRoman"/>
      <w:lvlText w:val="%3."/>
      <w:lvlJc w:val="right"/>
      <w:pPr>
        <w:ind w:left="1800" w:hanging="180"/>
      </w:pPr>
    </w:lvl>
    <w:lvl w:ilvl="3" w:tplc="100A000F">
      <w:start w:val="1"/>
      <w:numFmt w:val="decimal"/>
      <w:lvlText w:val="%4."/>
      <w:lvlJc w:val="left"/>
      <w:pPr>
        <w:ind w:left="2520" w:hanging="360"/>
      </w:pPr>
    </w:lvl>
    <w:lvl w:ilvl="4" w:tplc="100A0019">
      <w:start w:val="1"/>
      <w:numFmt w:val="lowerLetter"/>
      <w:lvlText w:val="%5."/>
      <w:lvlJc w:val="left"/>
      <w:pPr>
        <w:ind w:left="3240" w:hanging="360"/>
      </w:pPr>
    </w:lvl>
    <w:lvl w:ilvl="5" w:tplc="100A001B">
      <w:start w:val="1"/>
      <w:numFmt w:val="lowerRoman"/>
      <w:lvlText w:val="%6."/>
      <w:lvlJc w:val="right"/>
      <w:pPr>
        <w:ind w:left="3960" w:hanging="180"/>
      </w:pPr>
    </w:lvl>
    <w:lvl w:ilvl="6" w:tplc="100A000F">
      <w:start w:val="1"/>
      <w:numFmt w:val="decimal"/>
      <w:lvlText w:val="%7."/>
      <w:lvlJc w:val="left"/>
      <w:pPr>
        <w:ind w:left="4680" w:hanging="360"/>
      </w:pPr>
    </w:lvl>
    <w:lvl w:ilvl="7" w:tplc="100A0019">
      <w:start w:val="1"/>
      <w:numFmt w:val="lowerLetter"/>
      <w:lvlText w:val="%8."/>
      <w:lvlJc w:val="left"/>
      <w:pPr>
        <w:ind w:left="5400" w:hanging="360"/>
      </w:pPr>
    </w:lvl>
    <w:lvl w:ilvl="8" w:tplc="100A001B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1F374B44"/>
    <w:multiLevelType w:val="hybridMultilevel"/>
    <w:tmpl w:val="194CD07E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3" w15:restartNumberingAfterBreak="0">
    <w:nsid w:val="22084008"/>
    <w:multiLevelType w:val="hybridMultilevel"/>
    <w:tmpl w:val="202CA38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31649D8"/>
    <w:multiLevelType w:val="hybridMultilevel"/>
    <w:tmpl w:val="17D8315C"/>
    <w:lvl w:ilvl="0" w:tplc="EAD0B61E">
      <w:start w:val="1"/>
      <w:numFmt w:val="lowerLetter"/>
      <w:lvlText w:val="%1."/>
      <w:lvlJc w:val="left"/>
      <w:pPr>
        <w:ind w:left="1080" w:hanging="360"/>
      </w:pPr>
      <w:rPr>
        <w:rFonts w:ascii="Arial" w:eastAsiaTheme="minorHAnsi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 w15:restartNumberingAfterBreak="0">
    <w:nsid w:val="269305AB"/>
    <w:multiLevelType w:val="hybridMultilevel"/>
    <w:tmpl w:val="6AA49852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>
      <w:start w:val="1"/>
      <w:numFmt w:val="lowerLetter"/>
      <w:lvlText w:val="%2."/>
      <w:lvlJc w:val="left"/>
      <w:pPr>
        <w:ind w:left="1440" w:hanging="360"/>
      </w:pPr>
    </w:lvl>
    <w:lvl w:ilvl="2" w:tplc="100A001B">
      <w:start w:val="1"/>
      <w:numFmt w:val="lowerRoman"/>
      <w:lvlText w:val="%3."/>
      <w:lvlJc w:val="right"/>
      <w:pPr>
        <w:ind w:left="2160" w:hanging="180"/>
      </w:pPr>
    </w:lvl>
    <w:lvl w:ilvl="3" w:tplc="100A000F">
      <w:start w:val="1"/>
      <w:numFmt w:val="decimal"/>
      <w:lvlText w:val="%4."/>
      <w:lvlJc w:val="left"/>
      <w:pPr>
        <w:ind w:left="2880" w:hanging="360"/>
      </w:pPr>
    </w:lvl>
    <w:lvl w:ilvl="4" w:tplc="100A0019">
      <w:start w:val="1"/>
      <w:numFmt w:val="lowerLetter"/>
      <w:lvlText w:val="%5."/>
      <w:lvlJc w:val="left"/>
      <w:pPr>
        <w:ind w:left="3600" w:hanging="360"/>
      </w:pPr>
    </w:lvl>
    <w:lvl w:ilvl="5" w:tplc="100A001B">
      <w:start w:val="1"/>
      <w:numFmt w:val="lowerRoman"/>
      <w:lvlText w:val="%6."/>
      <w:lvlJc w:val="right"/>
      <w:pPr>
        <w:ind w:left="4320" w:hanging="180"/>
      </w:pPr>
    </w:lvl>
    <w:lvl w:ilvl="6" w:tplc="100A000F">
      <w:start w:val="1"/>
      <w:numFmt w:val="decimal"/>
      <w:lvlText w:val="%7."/>
      <w:lvlJc w:val="left"/>
      <w:pPr>
        <w:ind w:left="5040" w:hanging="360"/>
      </w:pPr>
    </w:lvl>
    <w:lvl w:ilvl="7" w:tplc="100A0019">
      <w:start w:val="1"/>
      <w:numFmt w:val="lowerLetter"/>
      <w:lvlText w:val="%8."/>
      <w:lvlJc w:val="left"/>
      <w:pPr>
        <w:ind w:left="5760" w:hanging="360"/>
      </w:pPr>
    </w:lvl>
    <w:lvl w:ilvl="8" w:tplc="100A001B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98C297C"/>
    <w:multiLevelType w:val="hybridMultilevel"/>
    <w:tmpl w:val="B17A3434"/>
    <w:lvl w:ilvl="0" w:tplc="3F2CD088">
      <w:start w:val="1"/>
      <w:numFmt w:val="lowerLetter"/>
      <w:lvlText w:val="%1."/>
      <w:lvlJc w:val="left"/>
      <w:pPr>
        <w:ind w:left="761" w:hanging="360"/>
      </w:pPr>
      <w:rPr>
        <w:rFonts w:ascii="Arial" w:eastAsia="Times New Roman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481" w:hanging="360"/>
      </w:pPr>
    </w:lvl>
    <w:lvl w:ilvl="2" w:tplc="100A001B" w:tentative="1">
      <w:start w:val="1"/>
      <w:numFmt w:val="lowerRoman"/>
      <w:lvlText w:val="%3."/>
      <w:lvlJc w:val="right"/>
      <w:pPr>
        <w:ind w:left="2201" w:hanging="180"/>
      </w:pPr>
    </w:lvl>
    <w:lvl w:ilvl="3" w:tplc="100A000F" w:tentative="1">
      <w:start w:val="1"/>
      <w:numFmt w:val="decimal"/>
      <w:lvlText w:val="%4."/>
      <w:lvlJc w:val="left"/>
      <w:pPr>
        <w:ind w:left="2921" w:hanging="360"/>
      </w:pPr>
    </w:lvl>
    <w:lvl w:ilvl="4" w:tplc="100A0019" w:tentative="1">
      <w:start w:val="1"/>
      <w:numFmt w:val="lowerLetter"/>
      <w:lvlText w:val="%5."/>
      <w:lvlJc w:val="left"/>
      <w:pPr>
        <w:ind w:left="3641" w:hanging="360"/>
      </w:pPr>
    </w:lvl>
    <w:lvl w:ilvl="5" w:tplc="100A001B" w:tentative="1">
      <w:start w:val="1"/>
      <w:numFmt w:val="lowerRoman"/>
      <w:lvlText w:val="%6."/>
      <w:lvlJc w:val="right"/>
      <w:pPr>
        <w:ind w:left="4361" w:hanging="180"/>
      </w:pPr>
    </w:lvl>
    <w:lvl w:ilvl="6" w:tplc="100A000F" w:tentative="1">
      <w:start w:val="1"/>
      <w:numFmt w:val="decimal"/>
      <w:lvlText w:val="%7."/>
      <w:lvlJc w:val="left"/>
      <w:pPr>
        <w:ind w:left="5081" w:hanging="360"/>
      </w:pPr>
    </w:lvl>
    <w:lvl w:ilvl="7" w:tplc="100A0019" w:tentative="1">
      <w:start w:val="1"/>
      <w:numFmt w:val="lowerLetter"/>
      <w:lvlText w:val="%8."/>
      <w:lvlJc w:val="left"/>
      <w:pPr>
        <w:ind w:left="5801" w:hanging="360"/>
      </w:pPr>
    </w:lvl>
    <w:lvl w:ilvl="8" w:tplc="100A001B" w:tentative="1">
      <w:start w:val="1"/>
      <w:numFmt w:val="lowerRoman"/>
      <w:lvlText w:val="%9."/>
      <w:lvlJc w:val="right"/>
      <w:pPr>
        <w:ind w:left="6521" w:hanging="180"/>
      </w:pPr>
    </w:lvl>
  </w:abstractNum>
  <w:abstractNum w:abstractNumId="17" w15:restartNumberingAfterBreak="0">
    <w:nsid w:val="2ABB73D3"/>
    <w:multiLevelType w:val="hybridMultilevel"/>
    <w:tmpl w:val="786E7746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2F19014A"/>
    <w:multiLevelType w:val="hybridMultilevel"/>
    <w:tmpl w:val="E90865BC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11246D5"/>
    <w:multiLevelType w:val="hybridMultilevel"/>
    <w:tmpl w:val="B81E0A20"/>
    <w:lvl w:ilvl="0" w:tplc="7B4E0052">
      <w:start w:val="1"/>
      <w:numFmt w:val="lowerLetter"/>
      <w:lvlText w:val="%1)"/>
      <w:lvlJc w:val="left"/>
      <w:pPr>
        <w:ind w:left="1413" w:hanging="360"/>
      </w:pPr>
      <w:rPr>
        <w:rFonts w:hint="default"/>
      </w:rPr>
    </w:lvl>
    <w:lvl w:ilvl="1" w:tplc="100A0019">
      <w:start w:val="1"/>
      <w:numFmt w:val="lowerLetter"/>
      <w:lvlText w:val="%2."/>
      <w:lvlJc w:val="left"/>
      <w:pPr>
        <w:ind w:left="2133" w:hanging="360"/>
      </w:pPr>
    </w:lvl>
    <w:lvl w:ilvl="2" w:tplc="100A001B" w:tentative="1">
      <w:start w:val="1"/>
      <w:numFmt w:val="lowerRoman"/>
      <w:lvlText w:val="%3."/>
      <w:lvlJc w:val="right"/>
      <w:pPr>
        <w:ind w:left="2853" w:hanging="180"/>
      </w:pPr>
    </w:lvl>
    <w:lvl w:ilvl="3" w:tplc="100A000F" w:tentative="1">
      <w:start w:val="1"/>
      <w:numFmt w:val="decimal"/>
      <w:lvlText w:val="%4."/>
      <w:lvlJc w:val="left"/>
      <w:pPr>
        <w:ind w:left="3573" w:hanging="360"/>
      </w:pPr>
    </w:lvl>
    <w:lvl w:ilvl="4" w:tplc="100A0019" w:tentative="1">
      <w:start w:val="1"/>
      <w:numFmt w:val="lowerLetter"/>
      <w:lvlText w:val="%5."/>
      <w:lvlJc w:val="left"/>
      <w:pPr>
        <w:ind w:left="4293" w:hanging="360"/>
      </w:pPr>
    </w:lvl>
    <w:lvl w:ilvl="5" w:tplc="100A001B" w:tentative="1">
      <w:start w:val="1"/>
      <w:numFmt w:val="lowerRoman"/>
      <w:lvlText w:val="%6."/>
      <w:lvlJc w:val="right"/>
      <w:pPr>
        <w:ind w:left="5013" w:hanging="180"/>
      </w:pPr>
    </w:lvl>
    <w:lvl w:ilvl="6" w:tplc="100A000F" w:tentative="1">
      <w:start w:val="1"/>
      <w:numFmt w:val="decimal"/>
      <w:lvlText w:val="%7."/>
      <w:lvlJc w:val="left"/>
      <w:pPr>
        <w:ind w:left="5733" w:hanging="360"/>
      </w:pPr>
    </w:lvl>
    <w:lvl w:ilvl="7" w:tplc="100A0019" w:tentative="1">
      <w:start w:val="1"/>
      <w:numFmt w:val="lowerLetter"/>
      <w:lvlText w:val="%8."/>
      <w:lvlJc w:val="left"/>
      <w:pPr>
        <w:ind w:left="6453" w:hanging="360"/>
      </w:pPr>
    </w:lvl>
    <w:lvl w:ilvl="8" w:tplc="100A001B" w:tentative="1">
      <w:start w:val="1"/>
      <w:numFmt w:val="lowerRoman"/>
      <w:lvlText w:val="%9."/>
      <w:lvlJc w:val="right"/>
      <w:pPr>
        <w:ind w:left="7173" w:hanging="180"/>
      </w:pPr>
    </w:lvl>
  </w:abstractNum>
  <w:abstractNum w:abstractNumId="20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13C63C1"/>
    <w:multiLevelType w:val="hybridMultilevel"/>
    <w:tmpl w:val="52B8F48E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2" w15:restartNumberingAfterBreak="0">
    <w:nsid w:val="43136DFA"/>
    <w:multiLevelType w:val="hybridMultilevel"/>
    <w:tmpl w:val="27041564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3" w15:restartNumberingAfterBreak="0">
    <w:nsid w:val="48A94CFF"/>
    <w:multiLevelType w:val="hybridMultilevel"/>
    <w:tmpl w:val="0B66C50E"/>
    <w:lvl w:ilvl="0" w:tplc="33827814">
      <w:start w:val="1"/>
      <w:numFmt w:val="lowerLetter"/>
      <w:lvlText w:val="%1)"/>
      <w:lvlJc w:val="left"/>
      <w:pPr>
        <w:ind w:left="720" w:hanging="360"/>
      </w:pPr>
      <w:rPr>
        <w:rFonts w:eastAsiaTheme="minorHAnsi" w:hint="default"/>
        <w:color w:val="404040" w:themeColor="text1" w:themeTint="BF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6314ECA"/>
    <w:multiLevelType w:val="hybridMultilevel"/>
    <w:tmpl w:val="5212F712"/>
    <w:lvl w:ilvl="0" w:tplc="7F429DCE">
      <w:start w:val="1"/>
      <w:numFmt w:val="decimal"/>
      <w:lvlText w:val="%1."/>
      <w:lvlJc w:val="left"/>
      <w:pPr>
        <w:ind w:left="720" w:hanging="360"/>
      </w:pPr>
      <w:rPr>
        <w:rFonts w:hint="default"/>
        <w:color w:val="222222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FE46771"/>
    <w:multiLevelType w:val="hybridMultilevel"/>
    <w:tmpl w:val="82B83C1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6" w15:restartNumberingAfterBreak="0">
    <w:nsid w:val="63283AAD"/>
    <w:multiLevelType w:val="hybridMultilevel"/>
    <w:tmpl w:val="BBF09A3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3723818"/>
    <w:multiLevelType w:val="singleLevel"/>
    <w:tmpl w:val="7840C2EC"/>
    <w:lvl w:ilvl="0">
      <w:start w:val="4"/>
      <w:numFmt w:val="bullet"/>
      <w:lvlText w:val="-"/>
      <w:lvlJc w:val="left"/>
      <w:pPr>
        <w:tabs>
          <w:tab w:val="num" w:pos="1410"/>
        </w:tabs>
        <w:ind w:left="1410" w:hanging="705"/>
      </w:pPr>
      <w:rPr>
        <w:rFonts w:ascii="Times New Roman" w:hAnsi="Times New Roman" w:hint="default"/>
      </w:rPr>
    </w:lvl>
  </w:abstractNum>
  <w:abstractNum w:abstractNumId="28" w15:restartNumberingAfterBreak="0">
    <w:nsid w:val="75EF1735"/>
    <w:multiLevelType w:val="hybridMultilevel"/>
    <w:tmpl w:val="A94680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9" w15:restartNumberingAfterBreak="0">
    <w:nsid w:val="78F93DEB"/>
    <w:multiLevelType w:val="hybridMultilevel"/>
    <w:tmpl w:val="F4B2FFD2"/>
    <w:lvl w:ilvl="0" w:tplc="873EB428">
      <w:start w:val="29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B373136"/>
    <w:multiLevelType w:val="hybridMultilevel"/>
    <w:tmpl w:val="12466B68"/>
    <w:lvl w:ilvl="0" w:tplc="CBC853A6">
      <w:start w:val="1"/>
      <w:numFmt w:val="lowerLetter"/>
      <w:lvlText w:val="%1."/>
      <w:lvlJc w:val="left"/>
      <w:pPr>
        <w:ind w:left="720" w:hanging="360"/>
      </w:pPr>
      <w:rPr>
        <w:rFonts w:ascii="Arial" w:eastAsia="Times New Roman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F1646E4"/>
    <w:multiLevelType w:val="hybridMultilevel"/>
    <w:tmpl w:val="B6DC8488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20"/>
  </w:num>
  <w:num w:numId="2">
    <w:abstractNumId w:val="7"/>
  </w:num>
  <w:num w:numId="3">
    <w:abstractNumId w:val="3"/>
  </w:num>
  <w:num w:numId="4">
    <w:abstractNumId w:val="31"/>
  </w:num>
  <w:num w:numId="5">
    <w:abstractNumId w:val="22"/>
  </w:num>
  <w:num w:numId="6">
    <w:abstractNumId w:val="27"/>
  </w:num>
  <w:num w:numId="7">
    <w:abstractNumId w:val="0"/>
  </w:num>
  <w:num w:numId="8">
    <w:abstractNumId w:val="25"/>
  </w:num>
  <w:num w:numId="9">
    <w:abstractNumId w:val="28"/>
  </w:num>
  <w:num w:numId="10">
    <w:abstractNumId w:val="12"/>
  </w:num>
  <w:num w:numId="11">
    <w:abstractNumId w:val="6"/>
  </w:num>
  <w:num w:numId="12">
    <w:abstractNumId w:val="17"/>
  </w:num>
  <w:num w:numId="13">
    <w:abstractNumId w:val="16"/>
  </w:num>
  <w:num w:numId="14">
    <w:abstractNumId w:val="1"/>
  </w:num>
  <w:num w:numId="15">
    <w:abstractNumId w:val="19"/>
  </w:num>
  <w:num w:numId="16">
    <w:abstractNumId w:val="4"/>
  </w:num>
  <w:num w:numId="17">
    <w:abstractNumId w:val="5"/>
  </w:num>
  <w:num w:numId="18">
    <w:abstractNumId w:val="29"/>
  </w:num>
  <w:num w:numId="19">
    <w:abstractNumId w:val="9"/>
  </w:num>
  <w:num w:numId="20">
    <w:abstractNumId w:val="24"/>
  </w:num>
  <w:num w:numId="21">
    <w:abstractNumId w:val="26"/>
  </w:num>
  <w:num w:numId="22">
    <w:abstractNumId w:val="21"/>
  </w:num>
  <w:num w:numId="23">
    <w:abstractNumId w:val="30"/>
  </w:num>
  <w:num w:numId="24">
    <w:abstractNumId w:val="8"/>
  </w:num>
  <w:num w:numId="25">
    <w:abstractNumId w:val="23"/>
  </w:num>
  <w:num w:numId="26">
    <w:abstractNumId w:val="14"/>
  </w:num>
  <w:num w:numId="27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13"/>
  </w:num>
  <w:num w:numId="29">
    <w:abstractNumId w:val="18"/>
  </w:num>
  <w:num w:numId="30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20"/>
  </w:num>
  <w:num w:numId="32">
    <w:abstractNumId w:val="10"/>
  </w:num>
  <w:num w:numId="33">
    <w:abstractNumId w:val="11"/>
  </w:num>
  <w:num w:numId="34">
    <w:abstractNumId w:val="15"/>
  </w:num>
  <w:num w:numId="3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950B3"/>
    <w:rsid w:val="0000005F"/>
    <w:rsid w:val="00003C0D"/>
    <w:rsid w:val="0001029D"/>
    <w:rsid w:val="00017E08"/>
    <w:rsid w:val="00017EA4"/>
    <w:rsid w:val="000309FB"/>
    <w:rsid w:val="00032C43"/>
    <w:rsid w:val="00042C53"/>
    <w:rsid w:val="00057AD8"/>
    <w:rsid w:val="00073DC9"/>
    <w:rsid w:val="00080D94"/>
    <w:rsid w:val="00083026"/>
    <w:rsid w:val="00085EAF"/>
    <w:rsid w:val="00093D11"/>
    <w:rsid w:val="000965EF"/>
    <w:rsid w:val="00097F62"/>
    <w:rsid w:val="000A056B"/>
    <w:rsid w:val="000B12D8"/>
    <w:rsid w:val="000B3B0E"/>
    <w:rsid w:val="000B6D44"/>
    <w:rsid w:val="000C6AD1"/>
    <w:rsid w:val="00106D4A"/>
    <w:rsid w:val="00107C8B"/>
    <w:rsid w:val="0012160B"/>
    <w:rsid w:val="00124CDF"/>
    <w:rsid w:val="00133039"/>
    <w:rsid w:val="001371F6"/>
    <w:rsid w:val="0015640A"/>
    <w:rsid w:val="00172DEC"/>
    <w:rsid w:val="00186A5D"/>
    <w:rsid w:val="001A1F99"/>
    <w:rsid w:val="001A510A"/>
    <w:rsid w:val="001C1B96"/>
    <w:rsid w:val="001C7F54"/>
    <w:rsid w:val="001D2815"/>
    <w:rsid w:val="001D2DFD"/>
    <w:rsid w:val="001E2B98"/>
    <w:rsid w:val="001E5CAA"/>
    <w:rsid w:val="00200CDE"/>
    <w:rsid w:val="00207D9A"/>
    <w:rsid w:val="00212E76"/>
    <w:rsid w:val="00220950"/>
    <w:rsid w:val="00220AF8"/>
    <w:rsid w:val="00222E96"/>
    <w:rsid w:val="00224CD0"/>
    <w:rsid w:val="0022799C"/>
    <w:rsid w:val="00227EB0"/>
    <w:rsid w:val="002317A0"/>
    <w:rsid w:val="00241B10"/>
    <w:rsid w:val="002424FC"/>
    <w:rsid w:val="00242908"/>
    <w:rsid w:val="002645B1"/>
    <w:rsid w:val="00266A60"/>
    <w:rsid w:val="002730DD"/>
    <w:rsid w:val="00277B13"/>
    <w:rsid w:val="00284A56"/>
    <w:rsid w:val="00285F52"/>
    <w:rsid w:val="002866BC"/>
    <w:rsid w:val="002A4BD7"/>
    <w:rsid w:val="002A5B5D"/>
    <w:rsid w:val="002A77F6"/>
    <w:rsid w:val="002C7FB7"/>
    <w:rsid w:val="002D0608"/>
    <w:rsid w:val="002D0B70"/>
    <w:rsid w:val="002D6380"/>
    <w:rsid w:val="002E0FC6"/>
    <w:rsid w:val="002F1164"/>
    <w:rsid w:val="00312572"/>
    <w:rsid w:val="00314E46"/>
    <w:rsid w:val="00337839"/>
    <w:rsid w:val="0035130A"/>
    <w:rsid w:val="00355A3F"/>
    <w:rsid w:val="0037202B"/>
    <w:rsid w:val="00381624"/>
    <w:rsid w:val="003829FE"/>
    <w:rsid w:val="00387781"/>
    <w:rsid w:val="003956E1"/>
    <w:rsid w:val="003962CB"/>
    <w:rsid w:val="00397619"/>
    <w:rsid w:val="003A6D09"/>
    <w:rsid w:val="003C0A81"/>
    <w:rsid w:val="003C0F88"/>
    <w:rsid w:val="003D3527"/>
    <w:rsid w:val="003F02ED"/>
    <w:rsid w:val="00415434"/>
    <w:rsid w:val="00427AD6"/>
    <w:rsid w:val="00433518"/>
    <w:rsid w:val="00437B7C"/>
    <w:rsid w:val="0048039D"/>
    <w:rsid w:val="004A2905"/>
    <w:rsid w:val="004A4148"/>
    <w:rsid w:val="004C104A"/>
    <w:rsid w:val="004D5B7D"/>
    <w:rsid w:val="004F15D3"/>
    <w:rsid w:val="005111D7"/>
    <w:rsid w:val="0051570E"/>
    <w:rsid w:val="005322B6"/>
    <w:rsid w:val="005444A0"/>
    <w:rsid w:val="0055325E"/>
    <w:rsid w:val="005537A2"/>
    <w:rsid w:val="005615D1"/>
    <w:rsid w:val="005758B9"/>
    <w:rsid w:val="0058205F"/>
    <w:rsid w:val="00582995"/>
    <w:rsid w:val="00583DC6"/>
    <w:rsid w:val="00585669"/>
    <w:rsid w:val="00592913"/>
    <w:rsid w:val="0059660B"/>
    <w:rsid w:val="005A455D"/>
    <w:rsid w:val="005B77FF"/>
    <w:rsid w:val="005C06EA"/>
    <w:rsid w:val="005C1A26"/>
    <w:rsid w:val="005D18CD"/>
    <w:rsid w:val="005E28EC"/>
    <w:rsid w:val="005F28E3"/>
    <w:rsid w:val="00601111"/>
    <w:rsid w:val="006116A3"/>
    <w:rsid w:val="00616161"/>
    <w:rsid w:val="00616817"/>
    <w:rsid w:val="006248F5"/>
    <w:rsid w:val="006355FA"/>
    <w:rsid w:val="00663794"/>
    <w:rsid w:val="00673DAF"/>
    <w:rsid w:val="00692D7E"/>
    <w:rsid w:val="0069325E"/>
    <w:rsid w:val="00696B08"/>
    <w:rsid w:val="006A6D5F"/>
    <w:rsid w:val="006C0FD8"/>
    <w:rsid w:val="006F08D9"/>
    <w:rsid w:val="006F54CD"/>
    <w:rsid w:val="007163B1"/>
    <w:rsid w:val="0074218D"/>
    <w:rsid w:val="00742850"/>
    <w:rsid w:val="00742ECE"/>
    <w:rsid w:val="007451C8"/>
    <w:rsid w:val="00761A16"/>
    <w:rsid w:val="007636EF"/>
    <w:rsid w:val="00763928"/>
    <w:rsid w:val="00780080"/>
    <w:rsid w:val="00796534"/>
    <w:rsid w:val="007A0069"/>
    <w:rsid w:val="007B7AF5"/>
    <w:rsid w:val="007C3B4C"/>
    <w:rsid w:val="007C670B"/>
    <w:rsid w:val="007D6D47"/>
    <w:rsid w:val="007D7917"/>
    <w:rsid w:val="007F1B30"/>
    <w:rsid w:val="007F62F1"/>
    <w:rsid w:val="008103F9"/>
    <w:rsid w:val="008104F7"/>
    <w:rsid w:val="00812C00"/>
    <w:rsid w:val="0082318C"/>
    <w:rsid w:val="0082595F"/>
    <w:rsid w:val="00836E30"/>
    <w:rsid w:val="00837D3D"/>
    <w:rsid w:val="00840B8D"/>
    <w:rsid w:val="00844C9A"/>
    <w:rsid w:val="00850ADD"/>
    <w:rsid w:val="0086582F"/>
    <w:rsid w:val="00865A05"/>
    <w:rsid w:val="008700BB"/>
    <w:rsid w:val="008708CC"/>
    <w:rsid w:val="00876528"/>
    <w:rsid w:val="00880859"/>
    <w:rsid w:val="00881778"/>
    <w:rsid w:val="008A0D27"/>
    <w:rsid w:val="008B436A"/>
    <w:rsid w:val="008D3102"/>
    <w:rsid w:val="008E3D53"/>
    <w:rsid w:val="008E648A"/>
    <w:rsid w:val="008F4F2E"/>
    <w:rsid w:val="008F62E2"/>
    <w:rsid w:val="008F651B"/>
    <w:rsid w:val="008F7146"/>
    <w:rsid w:val="00924E07"/>
    <w:rsid w:val="0093235A"/>
    <w:rsid w:val="00932482"/>
    <w:rsid w:val="00940D63"/>
    <w:rsid w:val="00945750"/>
    <w:rsid w:val="00967F75"/>
    <w:rsid w:val="009A172E"/>
    <w:rsid w:val="009A7F08"/>
    <w:rsid w:val="009B2740"/>
    <w:rsid w:val="009B326E"/>
    <w:rsid w:val="009B5C6F"/>
    <w:rsid w:val="009B62BA"/>
    <w:rsid w:val="009B6D3F"/>
    <w:rsid w:val="009F6E8C"/>
    <w:rsid w:val="009F71F8"/>
    <w:rsid w:val="00A05BF0"/>
    <w:rsid w:val="00A12E4B"/>
    <w:rsid w:val="00A16B75"/>
    <w:rsid w:val="00A35398"/>
    <w:rsid w:val="00A3622E"/>
    <w:rsid w:val="00A41D79"/>
    <w:rsid w:val="00A426D9"/>
    <w:rsid w:val="00A557D7"/>
    <w:rsid w:val="00A64897"/>
    <w:rsid w:val="00A648AD"/>
    <w:rsid w:val="00A656F5"/>
    <w:rsid w:val="00A72214"/>
    <w:rsid w:val="00AA3010"/>
    <w:rsid w:val="00AB2339"/>
    <w:rsid w:val="00AC4E46"/>
    <w:rsid w:val="00AE3467"/>
    <w:rsid w:val="00AE7630"/>
    <w:rsid w:val="00AF1B59"/>
    <w:rsid w:val="00AF4668"/>
    <w:rsid w:val="00B036B2"/>
    <w:rsid w:val="00B05601"/>
    <w:rsid w:val="00B2421C"/>
    <w:rsid w:val="00B43818"/>
    <w:rsid w:val="00B71627"/>
    <w:rsid w:val="00B75646"/>
    <w:rsid w:val="00B9059B"/>
    <w:rsid w:val="00B92737"/>
    <w:rsid w:val="00BA5A02"/>
    <w:rsid w:val="00BB2BF6"/>
    <w:rsid w:val="00BB386A"/>
    <w:rsid w:val="00BC1809"/>
    <w:rsid w:val="00C01C1B"/>
    <w:rsid w:val="00C07844"/>
    <w:rsid w:val="00C15F20"/>
    <w:rsid w:val="00C21D5E"/>
    <w:rsid w:val="00C348C5"/>
    <w:rsid w:val="00C35DF4"/>
    <w:rsid w:val="00C37142"/>
    <w:rsid w:val="00C41836"/>
    <w:rsid w:val="00C568AC"/>
    <w:rsid w:val="00C745C9"/>
    <w:rsid w:val="00C76FF1"/>
    <w:rsid w:val="00C82572"/>
    <w:rsid w:val="00C82595"/>
    <w:rsid w:val="00CA0E67"/>
    <w:rsid w:val="00CC76B7"/>
    <w:rsid w:val="00D043D0"/>
    <w:rsid w:val="00D17664"/>
    <w:rsid w:val="00D20B06"/>
    <w:rsid w:val="00D248B7"/>
    <w:rsid w:val="00D36DB4"/>
    <w:rsid w:val="00D4010A"/>
    <w:rsid w:val="00D4715C"/>
    <w:rsid w:val="00D502A4"/>
    <w:rsid w:val="00D57108"/>
    <w:rsid w:val="00D94DC9"/>
    <w:rsid w:val="00DB1C58"/>
    <w:rsid w:val="00DB2758"/>
    <w:rsid w:val="00DB5411"/>
    <w:rsid w:val="00DC4B38"/>
    <w:rsid w:val="00DE7897"/>
    <w:rsid w:val="00DF0622"/>
    <w:rsid w:val="00DF0928"/>
    <w:rsid w:val="00DF20B7"/>
    <w:rsid w:val="00DF43B8"/>
    <w:rsid w:val="00E226B9"/>
    <w:rsid w:val="00E31780"/>
    <w:rsid w:val="00E35D11"/>
    <w:rsid w:val="00E37423"/>
    <w:rsid w:val="00E53A11"/>
    <w:rsid w:val="00E53BC8"/>
    <w:rsid w:val="00E57B08"/>
    <w:rsid w:val="00E62111"/>
    <w:rsid w:val="00E64C32"/>
    <w:rsid w:val="00E6542A"/>
    <w:rsid w:val="00E704D3"/>
    <w:rsid w:val="00E7264F"/>
    <w:rsid w:val="00E85F48"/>
    <w:rsid w:val="00E92BC2"/>
    <w:rsid w:val="00E950B3"/>
    <w:rsid w:val="00E96D10"/>
    <w:rsid w:val="00EA40A2"/>
    <w:rsid w:val="00EC7131"/>
    <w:rsid w:val="00ED1B95"/>
    <w:rsid w:val="00ED4508"/>
    <w:rsid w:val="00ED59D8"/>
    <w:rsid w:val="00EE54E4"/>
    <w:rsid w:val="00EF37B2"/>
    <w:rsid w:val="00F01AF0"/>
    <w:rsid w:val="00F02E5D"/>
    <w:rsid w:val="00F068D0"/>
    <w:rsid w:val="00F07A93"/>
    <w:rsid w:val="00F125CE"/>
    <w:rsid w:val="00F14C68"/>
    <w:rsid w:val="00F22B86"/>
    <w:rsid w:val="00F31CF6"/>
    <w:rsid w:val="00F352AC"/>
    <w:rsid w:val="00F444FF"/>
    <w:rsid w:val="00F5087D"/>
    <w:rsid w:val="00F624E2"/>
    <w:rsid w:val="00F76FA4"/>
    <w:rsid w:val="00FD4750"/>
    <w:rsid w:val="00FE2E6E"/>
    <w:rsid w:val="00FE7CEB"/>
    <w:rsid w:val="00FF6C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0332A01E"/>
  <w15:docId w15:val="{A797DB40-144D-4CC9-A90E-D7B093399EA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E950B3"/>
    <w:pPr>
      <w:ind w:left="720"/>
      <w:contextualSpacing/>
    </w:pPr>
    <w:rPr>
      <w:rFonts w:eastAsia="Times New Roman" w:cs="Times New Roman"/>
    </w:rPr>
  </w:style>
  <w:style w:type="paragraph" w:styleId="Encabezado">
    <w:name w:val="header"/>
    <w:basedOn w:val="Normal"/>
    <w:link w:val="EncabezadoCar"/>
    <w:uiPriority w:val="99"/>
    <w:unhideWhenUsed/>
    <w:rsid w:val="00E950B3"/>
    <w:pPr>
      <w:tabs>
        <w:tab w:val="center" w:pos="4419"/>
        <w:tab w:val="right" w:pos="8838"/>
      </w:tabs>
      <w:spacing w:after="0" w:line="240" w:lineRule="auto"/>
    </w:pPr>
    <w:rPr>
      <w:rFonts w:eastAsia="Times New Roman" w:cs="Times New Roman"/>
    </w:rPr>
  </w:style>
  <w:style w:type="character" w:customStyle="1" w:styleId="EncabezadoCar">
    <w:name w:val="Encabezado Car"/>
    <w:basedOn w:val="Fuentedeprrafopredeter"/>
    <w:link w:val="Encabezado"/>
    <w:uiPriority w:val="99"/>
    <w:rsid w:val="00E950B3"/>
    <w:rPr>
      <w:rFonts w:eastAsia="Times New Roman" w:cs="Times New Roman"/>
    </w:rPr>
  </w:style>
  <w:style w:type="paragraph" w:customStyle="1" w:styleId="Default">
    <w:name w:val="Default"/>
    <w:rsid w:val="00E950B3"/>
    <w:pPr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E950B3"/>
    <w:pPr>
      <w:spacing w:after="0" w:line="240" w:lineRule="auto"/>
    </w:pPr>
    <w:rPr>
      <w:rFonts w:eastAsia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ED450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ED4508"/>
    <w:rPr>
      <w:rFonts w:ascii="Tahoma" w:hAnsi="Tahoma" w:cs="Tahoma"/>
      <w:sz w:val="16"/>
      <w:szCs w:val="16"/>
    </w:rPr>
  </w:style>
  <w:style w:type="paragraph" w:styleId="Piedepgina">
    <w:name w:val="footer"/>
    <w:basedOn w:val="Normal"/>
    <w:link w:val="PiedepginaCar"/>
    <w:uiPriority w:val="99"/>
    <w:unhideWhenUsed/>
    <w:rsid w:val="00585669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58566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7366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376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817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85A03A8-DBF4-4F88-9DB1-5873649EE3D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3</TotalTime>
  <Pages>4</Pages>
  <Words>636</Words>
  <Characters>3499</Characters>
  <Application>Microsoft Office Word</Application>
  <DocSecurity>0</DocSecurity>
  <Lines>29</Lines>
  <Paragraphs>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41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alter Sarg Galvez</dc:creator>
  <cp:lastModifiedBy>Gabriel Antonio Lara Hernandez</cp:lastModifiedBy>
  <cp:revision>36</cp:revision>
  <cp:lastPrinted>2022-08-19T20:13:00Z</cp:lastPrinted>
  <dcterms:created xsi:type="dcterms:W3CDTF">2022-12-20T18:04:00Z</dcterms:created>
  <dcterms:modified xsi:type="dcterms:W3CDTF">2023-03-17T20:37:00Z</dcterms:modified>
</cp:coreProperties>
</file>